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25A" w:rsidRPr="009F12FC" w:rsidRDefault="0024725A" w:rsidP="0024725A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p w:rsidR="0024725A" w:rsidRDefault="0024725A" w:rsidP="0024725A">
      <w:pPr>
        <w:tabs>
          <w:tab w:val="left" w:pos="8505"/>
        </w:tabs>
        <w:rPr>
          <w:b/>
        </w:rPr>
      </w:pP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670"/>
        <w:gridCol w:w="2851"/>
        <w:gridCol w:w="1438"/>
        <w:gridCol w:w="2605"/>
        <w:gridCol w:w="1616"/>
      </w:tblGrid>
      <w:tr w:rsidR="0024725A" w:rsidTr="003B6745">
        <w:tc>
          <w:tcPr>
            <w:tcW w:w="648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CF0CD6">
              <w:rPr>
                <w:b/>
              </w:rPr>
              <w:t>STT</w:t>
            </w:r>
          </w:p>
        </w:tc>
        <w:tc>
          <w:tcPr>
            <w:tcW w:w="2862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Họ tên</w:t>
            </w:r>
          </w:p>
        </w:tc>
        <w:tc>
          <w:tcPr>
            <w:tcW w:w="144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MSSV</w:t>
            </w:r>
          </w:p>
        </w:tc>
        <w:tc>
          <w:tcPr>
            <w:tcW w:w="261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Hình ảnh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Ghi chú</w:t>
            </w:r>
          </w:p>
        </w:tc>
      </w:tr>
      <w:tr w:rsidR="0024725A" w:rsidTr="003B6745">
        <w:trPr>
          <w:trHeight w:val="251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1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Hà Thị Phương Thảo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30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52500" cy="1190625"/>
                  <wp:effectExtent l="19050" t="0" r="0" b="0"/>
                  <wp:docPr id="33" name="Picture 33" descr="09124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09124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60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guyễn Thị Thanh Thảo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31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42975" cy="1171575"/>
                  <wp:effectExtent l="19050" t="0" r="9525" b="0"/>
                  <wp:docPr id="34" name="Picture 34" descr="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591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Trương Nguyễn Thủy Tiên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63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42975" cy="1181100"/>
                  <wp:effectExtent l="19050" t="0" r="9525" b="0"/>
                  <wp:docPr id="35" name="Picture 35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42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4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guyễn Văn Tiến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69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819150" cy="1219200"/>
                  <wp:effectExtent l="19050" t="0" r="0" b="0"/>
                  <wp:docPr id="36" name="Picture 36" descr="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hóm trưởng</w:t>
            </w:r>
          </w:p>
        </w:tc>
      </w:tr>
    </w:tbl>
    <w:bookmarkEnd w:id="0"/>
    <w:bookmarkEnd w:id="1"/>
    <w:p w:rsidR="0024725A" w:rsidRPr="00807FE0" w:rsidRDefault="0024725A" w:rsidP="0024725A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.  Bảng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720"/>
        <w:gridCol w:w="2790"/>
        <w:gridCol w:w="1620"/>
        <w:gridCol w:w="1620"/>
        <w:gridCol w:w="1620"/>
        <w:gridCol w:w="1683"/>
      </w:tblGrid>
      <w:tr w:rsidR="0024725A" w:rsidTr="0024725A">
        <w:trPr>
          <w:trHeight w:val="881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1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2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bookmarkStart w:id="2" w:name="OLE_LINK5"/>
            <w:bookmarkStart w:id="3" w:name="OLE_LINK6"/>
            <w:r>
              <w:rPr>
                <w:b/>
              </w:rPr>
              <w:t>Thành viên 3</w:t>
            </w:r>
            <w:bookmarkEnd w:id="2"/>
            <w:bookmarkEnd w:id="3"/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4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69</w:t>
            </w:r>
          </w:p>
        </w:tc>
      </w:tr>
      <w:tr w:rsidR="0024725A" w:rsidTr="0024725A">
        <w:trPr>
          <w:trHeight w:val="2519"/>
          <w:jc w:val="center"/>
        </w:trPr>
        <w:tc>
          <w:tcPr>
            <w:tcW w:w="720" w:type="dxa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bookmarkStart w:id="4" w:name="_Hlk304316256"/>
            <w:r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24725A" w:rsidRDefault="001F4C89" w:rsidP="003B6745">
            <w:pPr>
              <w:tabs>
                <w:tab w:val="left" w:pos="8505"/>
              </w:tabs>
            </w:pPr>
            <w:r>
              <w:t>Chuyển ER sang mô hình dữ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</w:tr>
      <w:bookmarkEnd w:id="4"/>
      <w:tr w:rsidR="0024725A" w:rsidTr="0024725A">
        <w:trPr>
          <w:trHeight w:val="2609"/>
          <w:jc w:val="center"/>
        </w:trPr>
        <w:tc>
          <w:tcPr>
            <w:tcW w:w="720" w:type="dxa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24725A" w:rsidRDefault="00C22EA2" w:rsidP="003B6745">
            <w:pPr>
              <w:tabs>
                <w:tab w:val="left" w:pos="8505"/>
              </w:tabs>
            </w:pPr>
            <w:r>
              <w:t>Tổng hợp bài làm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5D7A1C">
            <w:pPr>
              <w:pStyle w:val="ListParagraph"/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</w:tr>
    </w:tbl>
    <w:p w:rsidR="00F449F9" w:rsidRDefault="00F449F9" w:rsidP="00F449F9">
      <w:pPr>
        <w:jc w:val="left"/>
      </w:pPr>
    </w:p>
    <w:p w:rsidR="00F70EAF" w:rsidRDefault="00F70EAF" w:rsidP="00F449F9">
      <w:pPr>
        <w:jc w:val="left"/>
      </w:pPr>
    </w:p>
    <w:p w:rsidR="000B6996" w:rsidRDefault="000B6996" w:rsidP="00F449F9">
      <w:pPr>
        <w:jc w:val="left"/>
      </w:pPr>
    </w:p>
    <w:p w:rsidR="000B6996" w:rsidRDefault="000B6996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F70EAF" w:rsidRDefault="00CB2C6C" w:rsidP="00F449F9">
      <w:pPr>
        <w:jc w:val="left"/>
        <w:rPr>
          <w:b/>
          <w:sz w:val="32"/>
        </w:rPr>
      </w:pPr>
      <w:r>
        <w:rPr>
          <w:b/>
          <w:sz w:val="32"/>
        </w:rPr>
        <w:t>BÀI TẬP 1-QUẢN LÝ MƯỢN SÁCH</w:t>
      </w:r>
    </w:p>
    <w:p w:rsidR="00C42C75" w:rsidRDefault="00C42C75" w:rsidP="00F449F9">
      <w:pPr>
        <w:jc w:val="left"/>
        <w:rPr>
          <w:b/>
          <w:sz w:val="32"/>
        </w:rPr>
      </w:pPr>
    </w:p>
    <w:p w:rsidR="007A4E2B" w:rsidRDefault="00C42C75" w:rsidP="00F449F9">
      <w:pPr>
        <w:jc w:val="left"/>
        <w:rPr>
          <w:b/>
          <w:sz w:val="32"/>
        </w:rPr>
      </w:pPr>
      <w:r>
        <w:rPr>
          <w:b/>
          <w:sz w:val="32"/>
        </w:rPr>
        <w:t>Sơ đồ ER</w:t>
      </w:r>
      <w:r w:rsidR="00D05B38">
        <w:rPr>
          <w:b/>
          <w:sz w:val="32"/>
        </w:rPr>
        <w:t xml:space="preserve"> chi tiết hoá</w:t>
      </w:r>
      <w:r>
        <w:rPr>
          <w:b/>
          <w:sz w:val="32"/>
        </w:rPr>
        <w:t>:</w:t>
      </w:r>
    </w:p>
    <w:p w:rsidR="00C42C75" w:rsidRPr="00CB2C6C" w:rsidRDefault="00C42C75" w:rsidP="00F449F9">
      <w:pPr>
        <w:jc w:val="left"/>
        <w:rPr>
          <w:b/>
          <w:sz w:val="32"/>
        </w:rPr>
      </w:pPr>
      <w:r>
        <w:object w:dxaOrig="14029" w:dyaOrig="9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9.25pt" o:ole="">
            <v:imagedata r:id="rId11" o:title=""/>
          </v:shape>
          <o:OLEObject Type="Embed" ProgID="Visio.Drawing.11" ShapeID="_x0000_i1025" DrawAspect="Content" ObjectID="_1379093141" r:id="rId12"/>
        </w:object>
      </w:r>
    </w:p>
    <w:p w:rsidR="00F70EAF" w:rsidRDefault="00F70EAF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6874C0" w:rsidRPr="006852A6" w:rsidRDefault="006852A6" w:rsidP="00F449F9">
      <w:pPr>
        <w:jc w:val="left"/>
        <w:rPr>
          <w:b/>
          <w:sz w:val="32"/>
        </w:rPr>
      </w:pPr>
      <w:r>
        <w:rPr>
          <w:b/>
          <w:sz w:val="32"/>
        </w:rPr>
        <w:lastRenderedPageBreak/>
        <w:t>Mô hình quan hệ:</w:t>
      </w:r>
    </w:p>
    <w:p w:rsidR="006874C0" w:rsidRDefault="006874C0" w:rsidP="00F449F9">
      <w:pPr>
        <w:jc w:val="left"/>
      </w:pPr>
    </w:p>
    <w:tbl>
      <w:tblPr>
        <w:tblStyle w:val="TableGrid"/>
        <w:tblpPr w:leftFromText="180" w:rightFromText="180" w:vertAnchor="text" w:horzAnchor="margin" w:tblpY="287"/>
        <w:tblW w:w="0" w:type="auto"/>
        <w:tblLook w:val="04A0"/>
      </w:tblPr>
      <w:tblGrid>
        <w:gridCol w:w="1008"/>
        <w:gridCol w:w="810"/>
        <w:gridCol w:w="1310"/>
        <w:gridCol w:w="1300"/>
        <w:gridCol w:w="990"/>
        <w:gridCol w:w="1620"/>
        <w:gridCol w:w="1620"/>
      </w:tblGrid>
      <w:tr w:rsidR="00630762" w:rsidTr="004A3F04">
        <w:trPr>
          <w:trHeight w:val="353"/>
        </w:trPr>
        <w:tc>
          <w:tcPr>
            <w:tcW w:w="1008" w:type="dxa"/>
          </w:tcPr>
          <w:p w:rsidR="00114CBB" w:rsidRPr="00712F6D" w:rsidRDefault="00114CBB" w:rsidP="002E21FF">
            <w:pPr>
              <w:spacing w:after="100" w:afterAutospacing="1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ĐG</w:t>
            </w:r>
          </w:p>
        </w:tc>
        <w:tc>
          <w:tcPr>
            <w:tcW w:w="810" w:type="dxa"/>
          </w:tcPr>
          <w:p w:rsidR="00114CBB" w:rsidRDefault="00114CBB" w:rsidP="002E21FF">
            <w:pPr>
              <w:spacing w:after="100" w:afterAutospacing="1"/>
            </w:pPr>
            <w:r>
              <w:t>Tên</w:t>
            </w:r>
          </w:p>
        </w:tc>
        <w:tc>
          <w:tcPr>
            <w:tcW w:w="1310" w:type="dxa"/>
          </w:tcPr>
          <w:p w:rsidR="00114CBB" w:rsidRDefault="00114CBB" w:rsidP="002E21FF">
            <w:pPr>
              <w:spacing w:after="100" w:afterAutospacing="1"/>
            </w:pPr>
            <w:r>
              <w:t>SốCMND</w:t>
            </w:r>
          </w:p>
        </w:tc>
        <w:tc>
          <w:tcPr>
            <w:tcW w:w="1300" w:type="dxa"/>
          </w:tcPr>
          <w:p w:rsidR="00114CBB" w:rsidRDefault="00114CBB" w:rsidP="002E21FF">
            <w:pPr>
              <w:spacing w:after="100" w:afterAutospacing="1"/>
            </w:pPr>
            <w:r>
              <w:t>NgàyLập</w:t>
            </w:r>
          </w:p>
        </w:tc>
        <w:tc>
          <w:tcPr>
            <w:tcW w:w="990" w:type="dxa"/>
          </w:tcPr>
          <w:p w:rsidR="00114CBB" w:rsidRDefault="00114CBB" w:rsidP="002E21FF">
            <w:pPr>
              <w:spacing w:after="100" w:afterAutospacing="1"/>
            </w:pPr>
            <w:r>
              <w:t>NơiLập</w:t>
            </w:r>
          </w:p>
        </w:tc>
        <w:tc>
          <w:tcPr>
            <w:tcW w:w="1620" w:type="dxa"/>
          </w:tcPr>
          <w:p w:rsidR="00114CBB" w:rsidRDefault="00114CBB" w:rsidP="002E21FF">
            <w:pPr>
              <w:spacing w:after="100" w:afterAutospacing="1"/>
            </w:pPr>
            <w:r>
              <w:t>NgàyLập</w:t>
            </w:r>
            <w:r w:rsidR="00772B86">
              <w:t>Thẻ</w:t>
            </w:r>
          </w:p>
        </w:tc>
        <w:tc>
          <w:tcPr>
            <w:tcW w:w="1620" w:type="dxa"/>
          </w:tcPr>
          <w:p w:rsidR="00114CBB" w:rsidRDefault="00114CBB" w:rsidP="002E21FF">
            <w:pPr>
              <w:spacing w:after="100" w:afterAutospacing="1"/>
            </w:pPr>
            <w:r>
              <w:t>ThờiHạn</w:t>
            </w:r>
            <w:r w:rsidR="00772B86">
              <w:t>Thẻ</w:t>
            </w:r>
          </w:p>
        </w:tc>
      </w:tr>
    </w:tbl>
    <w:p w:rsidR="0004274A" w:rsidRDefault="00D450B5" w:rsidP="00F449F9">
      <w:pPr>
        <w:jc w:val="left"/>
      </w:pPr>
      <w:r>
        <w:t>ĐỘC GIẢ</w:t>
      </w:r>
    </w:p>
    <w:p w:rsidR="0004274A" w:rsidRDefault="0004274A" w:rsidP="00F449F9"/>
    <w:p w:rsidR="00097995" w:rsidRDefault="005001A2" w:rsidP="00F449F9">
      <w:r>
        <w:rPr>
          <w:noProof/>
        </w:rPr>
        <w:pict>
          <v:shape id="_x0000_s1036" style="position:absolute;left:0;text-align:left;margin-left:-435.25pt;margin-top:1.65pt;width:96.9pt;height:86.25pt;z-index:251659264" coordsize="1938,1725" path="m1560,1725v25,-83,50,-165,75,-240c1660,1410,1938,1447,1710,1275,1482,1103,530,662,265,450,,238,144,75,120,e" filled="f">
            <v:stroke endarrow="open"/>
            <v:path arrowok="t"/>
          </v:shape>
        </w:pict>
      </w:r>
      <w:r>
        <w:rPr>
          <w:noProof/>
        </w:rPr>
        <w:pict>
          <v:shape id="_x0000_s1034" style="position:absolute;left:0;text-align:left;margin-left:-422pt;margin-top:1.65pt;width:56.5pt;height:30pt;z-index:251658240" coordsize="1130,600" path="m1130,600c735,485,340,370,170,270,,170,120,45,110,e" filled="f">
            <v:stroke endarrow="open"/>
            <v:path arrowok="t"/>
          </v:shape>
        </w:pict>
      </w:r>
    </w:p>
    <w:p w:rsidR="00AE0ED4" w:rsidRDefault="00AE0ED4" w:rsidP="000C5931">
      <w:pPr>
        <w:ind w:left="1440"/>
        <w:jc w:val="left"/>
      </w:pPr>
      <w:r>
        <w:t>ĐỊACHỈ</w:t>
      </w:r>
    </w:p>
    <w:tbl>
      <w:tblPr>
        <w:tblStyle w:val="TableGrid"/>
        <w:tblW w:w="0" w:type="auto"/>
        <w:tblInd w:w="1440" w:type="dxa"/>
        <w:tblLook w:val="04A0"/>
      </w:tblPr>
      <w:tblGrid>
        <w:gridCol w:w="923"/>
        <w:gridCol w:w="950"/>
      </w:tblGrid>
      <w:tr w:rsidR="00AE0ED4" w:rsidTr="00962DED">
        <w:trPr>
          <w:trHeight w:val="377"/>
        </w:trPr>
        <w:tc>
          <w:tcPr>
            <w:tcW w:w="923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ĐG</w:t>
            </w:r>
          </w:p>
        </w:tc>
        <w:tc>
          <w:tcPr>
            <w:tcW w:w="950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ĐịaChỉ</w:t>
            </w:r>
          </w:p>
        </w:tc>
      </w:tr>
    </w:tbl>
    <w:p w:rsidR="00AE0ED4" w:rsidRDefault="00AE0ED4" w:rsidP="000C5931">
      <w:pPr>
        <w:ind w:left="1440"/>
        <w:jc w:val="left"/>
      </w:pPr>
      <w:r>
        <w:t xml:space="preserve"> </w:t>
      </w:r>
    </w:p>
    <w:p w:rsidR="00DA5E35" w:rsidRDefault="00DA5E35" w:rsidP="000C5931">
      <w:pPr>
        <w:ind w:left="1440"/>
        <w:jc w:val="left"/>
      </w:pPr>
    </w:p>
    <w:p w:rsidR="00AE0ED4" w:rsidRDefault="00AE0ED4" w:rsidP="00AE0ED4">
      <w:pPr>
        <w:jc w:val="left"/>
      </w:pPr>
      <w:r>
        <w:t>PHIẾUMƯỢN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/>
      </w:tblPr>
      <w:tblGrid>
        <w:gridCol w:w="936"/>
        <w:gridCol w:w="900"/>
      </w:tblGrid>
      <w:tr w:rsidR="00AE0ED4" w:rsidTr="00962DED">
        <w:trPr>
          <w:trHeight w:val="353"/>
        </w:trPr>
        <w:tc>
          <w:tcPr>
            <w:tcW w:w="918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PM</w:t>
            </w:r>
          </w:p>
        </w:tc>
        <w:tc>
          <w:tcPr>
            <w:tcW w:w="900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ĐG</w:t>
            </w:r>
          </w:p>
        </w:tc>
      </w:tr>
    </w:tbl>
    <w:p w:rsidR="00AE0ED4" w:rsidRDefault="005001A2" w:rsidP="00AE0ED4">
      <w:pPr>
        <w:tabs>
          <w:tab w:val="left" w:pos="1500"/>
        </w:tabs>
        <w:jc w:val="left"/>
      </w:pPr>
      <w:r>
        <w:rPr>
          <w:noProof/>
        </w:rPr>
        <w:pict>
          <v:shape id="_x0000_s1039" style="position:absolute;margin-left:-94.15pt;margin-top:15.35pt;width:114pt;height:72.75pt;z-index:251661312;mso-position-horizontal-relative:text;mso-position-vertical-relative:text" coordsize="2280,1455" path="m2280,1455c1652,1209,1025,963,645,720,265,477,132,238,,e" filled="f">
            <v:stroke endarrow="open"/>
            <v:path arrowok="t"/>
          </v:shape>
        </w:pict>
      </w:r>
      <w:r>
        <w:rPr>
          <w:noProof/>
        </w:rPr>
        <w:pict>
          <v:shape id="_x0000_s1037" style="position:absolute;margin-left:-80.9pt;margin-top:15.35pt;width:93.25pt;height:36pt;z-index:251660288;mso-position-horizontal-relative:text;mso-position-vertical-relative:text" coordsize="1865,720" path="m1865,720c1428,697,991,675,680,555,369,435,184,217,,e" filled="f">
            <v:stroke endarrow="open"/>
            <v:path arrowok="t"/>
          </v:shape>
        </w:pict>
      </w:r>
      <w:r w:rsidR="00AE0ED4">
        <w:br w:type="textWrapping" w:clear="all"/>
      </w:r>
      <w:r w:rsidR="00AE0ED4">
        <w:tab/>
      </w:r>
    </w:p>
    <w:p w:rsidR="00AE0ED4" w:rsidRDefault="00AE0ED4" w:rsidP="0095102B">
      <w:pPr>
        <w:ind w:left="2160"/>
        <w:jc w:val="left"/>
      </w:pPr>
      <w:r>
        <w:t>CHITIẾTPHIẾUMƯỢN</w:t>
      </w:r>
    </w:p>
    <w:tbl>
      <w:tblPr>
        <w:tblStyle w:val="TableGrid"/>
        <w:tblW w:w="3379" w:type="dxa"/>
        <w:tblInd w:w="2160" w:type="dxa"/>
        <w:tblLook w:val="04A0"/>
      </w:tblPr>
      <w:tblGrid>
        <w:gridCol w:w="936"/>
        <w:gridCol w:w="1056"/>
        <w:gridCol w:w="1387"/>
      </w:tblGrid>
      <w:tr w:rsidR="00AE0ED4" w:rsidTr="00962DED">
        <w:trPr>
          <w:trHeight w:val="377"/>
        </w:trPr>
        <w:tc>
          <w:tcPr>
            <w:tcW w:w="936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PM</w:t>
            </w:r>
          </w:p>
        </w:tc>
        <w:tc>
          <w:tcPr>
            <w:tcW w:w="1056" w:type="dxa"/>
          </w:tcPr>
          <w:p w:rsidR="00AE0ED4" w:rsidRPr="007A14F1" w:rsidRDefault="005001A2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u w:val="single"/>
              </w:rPr>
              <w:pict>
                <v:shape id="_x0000_s1046" style="position:absolute;margin-left:-1.55pt;margin-top:8.4pt;width:24.5pt;height:97.65pt;z-index:251667456;mso-position-horizontal-relative:text;mso-position-vertical-relative:text" coordsize="490,1953" path="m160,c80,461,,923,55,1248v55,325,245,515,435,705e" filled="f">
                  <v:stroke endarrow="open" endarrowwidth="wide" endarrowlength="long"/>
                  <v:path arrowok="t"/>
                </v:shape>
              </w:pict>
            </w:r>
            <w:r w:rsidR="00AE0ED4" w:rsidRPr="007A14F1">
              <w:rPr>
                <w:b/>
                <w:color w:val="E36C0A" w:themeColor="accent6" w:themeShade="BF"/>
                <w:u w:val="single"/>
              </w:rPr>
              <w:t>MãSách</w:t>
            </w:r>
          </w:p>
        </w:tc>
        <w:tc>
          <w:tcPr>
            <w:tcW w:w="1387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NgàyMượn</w:t>
            </w:r>
          </w:p>
        </w:tc>
      </w:tr>
    </w:tbl>
    <w:p w:rsidR="00AE0ED4" w:rsidRDefault="00AE0ED4" w:rsidP="00AE0ED4">
      <w:pPr>
        <w:jc w:val="left"/>
      </w:pPr>
    </w:p>
    <w:p w:rsidR="00AE0ED4" w:rsidRDefault="00AE0ED4" w:rsidP="00AE0ED4">
      <w:pPr>
        <w:jc w:val="left"/>
      </w:pPr>
      <w:r>
        <w:t>PHIẾUTRẢ</w:t>
      </w:r>
    </w:p>
    <w:tbl>
      <w:tblPr>
        <w:tblStyle w:val="TableGrid"/>
        <w:tblW w:w="0" w:type="auto"/>
        <w:tblLook w:val="04A0"/>
      </w:tblPr>
      <w:tblGrid>
        <w:gridCol w:w="870"/>
        <w:gridCol w:w="1080"/>
        <w:gridCol w:w="900"/>
      </w:tblGrid>
      <w:tr w:rsidR="00AE0ED4" w:rsidTr="00962DED">
        <w:trPr>
          <w:trHeight w:val="350"/>
        </w:trPr>
        <w:tc>
          <w:tcPr>
            <w:tcW w:w="828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PT</w:t>
            </w:r>
          </w:p>
        </w:tc>
        <w:tc>
          <w:tcPr>
            <w:tcW w:w="1080" w:type="dxa"/>
          </w:tcPr>
          <w:p w:rsidR="00AE0ED4" w:rsidRDefault="00AE0ED4" w:rsidP="003B6745">
            <w:pPr>
              <w:spacing w:after="100" w:afterAutospacing="1"/>
              <w:jc w:val="left"/>
            </w:pPr>
            <w:r>
              <w:t>NgàyTrả</w:t>
            </w:r>
          </w:p>
        </w:tc>
        <w:tc>
          <w:tcPr>
            <w:tcW w:w="900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PM</w:t>
            </w:r>
          </w:p>
        </w:tc>
      </w:tr>
    </w:tbl>
    <w:p w:rsidR="00AE0ED4" w:rsidRDefault="00AE0ED4" w:rsidP="00AE0ED4">
      <w:pPr>
        <w:jc w:val="left"/>
      </w:pPr>
    </w:p>
    <w:p w:rsidR="00E63F46" w:rsidRDefault="00E63F46" w:rsidP="00AE0ED4">
      <w:pPr>
        <w:jc w:val="left"/>
      </w:pPr>
    </w:p>
    <w:p w:rsidR="00E63F46" w:rsidRDefault="00E63F46" w:rsidP="00E63F46">
      <w:pPr>
        <w:ind w:left="3600"/>
        <w:jc w:val="left"/>
      </w:pPr>
      <w:r>
        <w:t>SÁCH</w:t>
      </w:r>
    </w:p>
    <w:tbl>
      <w:tblPr>
        <w:tblStyle w:val="TableGrid"/>
        <w:tblW w:w="0" w:type="auto"/>
        <w:tblInd w:w="3600" w:type="dxa"/>
        <w:tblLook w:val="04A0"/>
      </w:tblPr>
      <w:tblGrid>
        <w:gridCol w:w="1056"/>
        <w:gridCol w:w="630"/>
        <w:gridCol w:w="843"/>
      </w:tblGrid>
      <w:tr w:rsidR="00E63F46" w:rsidTr="00E63F46">
        <w:tc>
          <w:tcPr>
            <w:tcW w:w="1056" w:type="dxa"/>
          </w:tcPr>
          <w:p w:rsidR="00E63F46" w:rsidRPr="00712F6D" w:rsidRDefault="005001A2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3" style="position:absolute;margin-left:-18.75pt;margin-top:11.8pt;width:39pt;height:110.25pt;z-index:251664384" coordsize="780,2205" path="m,2205c197,1969,395,1733,525,1365,655,997,717,498,780,e" filled="f">
                  <v:stroke endarrow="open"/>
                  <v:path arrowok="t"/>
                </v:shape>
              </w:pict>
            </w:r>
            <w:r w:rsidR="00E63F46" w:rsidRPr="00712F6D">
              <w:rPr>
                <w:b/>
                <w:u w:val="single"/>
              </w:rPr>
              <w:t>MãSách</w:t>
            </w:r>
          </w:p>
        </w:tc>
        <w:tc>
          <w:tcPr>
            <w:tcW w:w="630" w:type="dxa"/>
          </w:tcPr>
          <w:p w:rsidR="00E63F46" w:rsidRDefault="00E63F46" w:rsidP="003B6745">
            <w:pPr>
              <w:spacing w:after="100" w:afterAutospacing="1"/>
              <w:jc w:val="left"/>
            </w:pPr>
            <w:r>
              <w:t>Tên</w:t>
            </w:r>
          </w:p>
        </w:tc>
        <w:tc>
          <w:tcPr>
            <w:tcW w:w="843" w:type="dxa"/>
          </w:tcPr>
          <w:p w:rsidR="00E63F46" w:rsidRPr="00256794" w:rsidRDefault="005001A2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>
              <w:rPr>
                <w:noProof/>
                <w:color w:val="E36C0A" w:themeColor="accent6" w:themeShade="BF"/>
              </w:rPr>
              <w:pict>
                <v:shape id="_x0000_s1042" style="position:absolute;margin-left:-2.9pt;margin-top:11.8pt;width:23.6pt;height:39.85pt;z-index:251663360;mso-position-horizontal-relative:text;mso-position-vertical-relative:text" coordsize="472,797" path="m157,c78,276,,553,52,675v52,122,350,45,420,60e" filled="f">
                  <v:stroke endarrow="open"/>
                  <v:path arrowok="t"/>
                </v:shape>
              </w:pict>
            </w:r>
            <w:r w:rsidR="00E63F46" w:rsidRPr="00256794">
              <w:rPr>
                <w:color w:val="E36C0A" w:themeColor="accent6" w:themeShade="BF"/>
              </w:rPr>
              <w:t>MãĐS</w:t>
            </w:r>
          </w:p>
        </w:tc>
      </w:tr>
    </w:tbl>
    <w:p w:rsidR="00E63F46" w:rsidRDefault="00E63F46" w:rsidP="00AE0ED4">
      <w:pPr>
        <w:jc w:val="left"/>
      </w:pPr>
    </w:p>
    <w:p w:rsidR="000221EB" w:rsidRDefault="000221EB" w:rsidP="00BF28DE">
      <w:pPr>
        <w:ind w:left="5760"/>
        <w:jc w:val="left"/>
      </w:pPr>
      <w:r>
        <w:t>ĐẦUSÁCH</w:t>
      </w:r>
    </w:p>
    <w:tbl>
      <w:tblPr>
        <w:tblStyle w:val="TableGrid"/>
        <w:tblW w:w="0" w:type="auto"/>
        <w:tblInd w:w="5760" w:type="dxa"/>
        <w:tblLook w:val="04A0"/>
      </w:tblPr>
      <w:tblGrid>
        <w:gridCol w:w="870"/>
        <w:gridCol w:w="896"/>
        <w:gridCol w:w="1069"/>
      </w:tblGrid>
      <w:tr w:rsidR="000221EB" w:rsidTr="00BF28DE">
        <w:tc>
          <w:tcPr>
            <w:tcW w:w="870" w:type="dxa"/>
          </w:tcPr>
          <w:p w:rsidR="000221EB" w:rsidRPr="00712F6D" w:rsidRDefault="005001A2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4" style="position:absolute;margin-left:9.75pt;margin-top:9.25pt;width:108pt;height:35.9pt;z-index:251665408" coordsize="2160,718" path="m2160,c1841,150,1523,301,1230,373v-293,72,-620,3,-825,60c200,490,100,604,,718e" filled="f">
                  <v:stroke endarrow="open"/>
                  <v:path arrowok="t"/>
                </v:shape>
              </w:pict>
            </w:r>
            <w:r w:rsidR="000221EB" w:rsidRPr="00712F6D">
              <w:rPr>
                <w:b/>
                <w:u w:val="single"/>
              </w:rPr>
              <w:t>MãĐS</w:t>
            </w:r>
          </w:p>
        </w:tc>
        <w:tc>
          <w:tcPr>
            <w:tcW w:w="896" w:type="dxa"/>
          </w:tcPr>
          <w:p w:rsidR="000221EB" w:rsidRDefault="000221EB" w:rsidP="003B6745">
            <w:pPr>
              <w:spacing w:after="100" w:afterAutospacing="1"/>
              <w:jc w:val="left"/>
            </w:pPr>
            <w:r>
              <w:t>TênĐS</w:t>
            </w:r>
          </w:p>
        </w:tc>
        <w:tc>
          <w:tcPr>
            <w:tcW w:w="1069" w:type="dxa"/>
          </w:tcPr>
          <w:p w:rsidR="000221EB" w:rsidRPr="00256794" w:rsidRDefault="000221EB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NXB</w:t>
            </w:r>
          </w:p>
        </w:tc>
      </w:tr>
    </w:tbl>
    <w:p w:rsidR="000221EB" w:rsidRDefault="000221EB" w:rsidP="00AE0ED4">
      <w:pPr>
        <w:jc w:val="left"/>
      </w:pPr>
    </w:p>
    <w:p w:rsidR="000221EB" w:rsidRDefault="000221EB" w:rsidP="00BF28DE">
      <w:pPr>
        <w:ind w:left="5040"/>
        <w:jc w:val="left"/>
      </w:pPr>
      <w:r>
        <w:t>NHÀXB</w:t>
      </w:r>
    </w:p>
    <w:tbl>
      <w:tblPr>
        <w:tblStyle w:val="TableGrid"/>
        <w:tblW w:w="2268" w:type="dxa"/>
        <w:tblInd w:w="5040" w:type="dxa"/>
        <w:tblLook w:val="04A0"/>
      </w:tblPr>
      <w:tblGrid>
        <w:gridCol w:w="1163"/>
        <w:gridCol w:w="1105"/>
      </w:tblGrid>
      <w:tr w:rsidR="000221EB" w:rsidTr="00962DED">
        <w:trPr>
          <w:trHeight w:val="332"/>
        </w:trPr>
        <w:tc>
          <w:tcPr>
            <w:tcW w:w="1163" w:type="dxa"/>
          </w:tcPr>
          <w:p w:rsidR="000221EB" w:rsidRPr="00712F6D" w:rsidRDefault="000221EB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NXB</w:t>
            </w:r>
          </w:p>
        </w:tc>
        <w:tc>
          <w:tcPr>
            <w:tcW w:w="1105" w:type="dxa"/>
          </w:tcPr>
          <w:p w:rsidR="000221EB" w:rsidRDefault="000221EB" w:rsidP="003B6745">
            <w:pPr>
              <w:spacing w:after="100" w:afterAutospacing="1"/>
              <w:jc w:val="left"/>
            </w:pPr>
            <w:r>
              <w:t>TênNXB</w:t>
            </w:r>
          </w:p>
        </w:tc>
      </w:tr>
    </w:tbl>
    <w:p w:rsidR="00BF28DE" w:rsidRDefault="00BF28DE" w:rsidP="00BF28DE">
      <w:pPr>
        <w:ind w:left="1440"/>
        <w:jc w:val="left"/>
      </w:pPr>
      <w:r>
        <w:t>THAMGIAVIẾT</w:t>
      </w:r>
    </w:p>
    <w:tbl>
      <w:tblPr>
        <w:tblStyle w:val="TableGrid"/>
        <w:tblW w:w="0" w:type="auto"/>
        <w:tblInd w:w="1440" w:type="dxa"/>
        <w:tblLook w:val="04A0"/>
      </w:tblPr>
      <w:tblGrid>
        <w:gridCol w:w="918"/>
        <w:gridCol w:w="1056"/>
      </w:tblGrid>
      <w:tr w:rsidR="00BF28DE" w:rsidTr="00962DED">
        <w:trPr>
          <w:trHeight w:val="332"/>
        </w:trPr>
        <w:tc>
          <w:tcPr>
            <w:tcW w:w="918" w:type="dxa"/>
          </w:tcPr>
          <w:p w:rsidR="00BF28DE" w:rsidRPr="00712F6D" w:rsidRDefault="005001A2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5" style="position:absolute;margin-left:-27.75pt;margin-top:8.65pt;width:27pt;height:56.25pt;z-index:251666432" coordsize="540,1125" path="m540,c270,124,,248,,435v,187,270,438,540,690e" filled="f">
                  <v:stroke endarrow="open"/>
                  <v:path arrowok="t"/>
                </v:shape>
              </w:pict>
            </w:r>
            <w:r w:rsidR="00BF28DE" w:rsidRPr="00712F6D">
              <w:rPr>
                <w:b/>
                <w:u w:val="single"/>
              </w:rPr>
              <w:t>MãTG</w:t>
            </w:r>
          </w:p>
        </w:tc>
        <w:tc>
          <w:tcPr>
            <w:tcW w:w="1056" w:type="dxa"/>
          </w:tcPr>
          <w:p w:rsidR="00BF28DE" w:rsidRPr="00256794" w:rsidRDefault="00BF28DE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Sách</w:t>
            </w:r>
          </w:p>
        </w:tc>
      </w:tr>
    </w:tbl>
    <w:p w:rsidR="000221EB" w:rsidRPr="000B36C0" w:rsidRDefault="000221EB" w:rsidP="00AE0ED4">
      <w:pPr>
        <w:jc w:val="left"/>
      </w:pPr>
    </w:p>
    <w:p w:rsidR="00AE0ED4" w:rsidRDefault="00AE0ED4" w:rsidP="00F449F9"/>
    <w:tbl>
      <w:tblPr>
        <w:tblStyle w:val="TableGrid"/>
        <w:tblpPr w:leftFromText="180" w:rightFromText="180" w:vertAnchor="text" w:horzAnchor="margin" w:tblpY="292"/>
        <w:tblW w:w="0" w:type="auto"/>
        <w:tblInd w:w="1440" w:type="dxa"/>
        <w:tblLook w:val="04A0"/>
      </w:tblPr>
      <w:tblGrid>
        <w:gridCol w:w="1188"/>
        <w:gridCol w:w="710"/>
        <w:gridCol w:w="1630"/>
        <w:gridCol w:w="1229"/>
        <w:gridCol w:w="1381"/>
      </w:tblGrid>
      <w:tr w:rsidR="00AD1151" w:rsidTr="00962DED">
        <w:trPr>
          <w:trHeight w:val="350"/>
        </w:trPr>
        <w:tc>
          <w:tcPr>
            <w:tcW w:w="1188" w:type="dxa"/>
          </w:tcPr>
          <w:p w:rsidR="009B63AC" w:rsidRPr="00712F6D" w:rsidRDefault="009B63AC" w:rsidP="002E21FF">
            <w:pPr>
              <w:spacing w:after="100" w:afterAutospacing="1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TG</w:t>
            </w:r>
          </w:p>
        </w:tc>
        <w:tc>
          <w:tcPr>
            <w:tcW w:w="710" w:type="dxa"/>
          </w:tcPr>
          <w:p w:rsidR="009B63AC" w:rsidRDefault="009B63AC" w:rsidP="002E21FF">
            <w:pPr>
              <w:spacing w:after="100" w:afterAutospacing="1"/>
            </w:pPr>
            <w:r>
              <w:t>Tên</w:t>
            </w:r>
          </w:p>
        </w:tc>
        <w:tc>
          <w:tcPr>
            <w:tcW w:w="1630" w:type="dxa"/>
          </w:tcPr>
          <w:p w:rsidR="009B63AC" w:rsidRDefault="009B63AC" w:rsidP="002E21FF">
            <w:pPr>
              <w:spacing w:after="100" w:afterAutospacing="1"/>
            </w:pPr>
            <w:r>
              <w:t>SốCMND</w:t>
            </w:r>
          </w:p>
        </w:tc>
        <w:tc>
          <w:tcPr>
            <w:tcW w:w="1229" w:type="dxa"/>
          </w:tcPr>
          <w:p w:rsidR="009B63AC" w:rsidRDefault="009B63AC" w:rsidP="002E21FF">
            <w:pPr>
              <w:spacing w:after="100" w:afterAutospacing="1"/>
            </w:pPr>
            <w:r>
              <w:t>NgàyLập</w:t>
            </w:r>
          </w:p>
        </w:tc>
        <w:tc>
          <w:tcPr>
            <w:tcW w:w="1381" w:type="dxa"/>
          </w:tcPr>
          <w:p w:rsidR="009B63AC" w:rsidRDefault="009B63AC" w:rsidP="002E21FF">
            <w:pPr>
              <w:spacing w:after="100" w:afterAutospacing="1"/>
            </w:pPr>
            <w:r>
              <w:t>NơiLập</w:t>
            </w:r>
          </w:p>
        </w:tc>
      </w:tr>
    </w:tbl>
    <w:p w:rsidR="00D450B5" w:rsidRDefault="004D4D72" w:rsidP="00556C39">
      <w:pPr>
        <w:ind w:left="1440"/>
        <w:jc w:val="left"/>
      </w:pPr>
      <w:r>
        <w:t>TÁC GIẢ</w:t>
      </w:r>
    </w:p>
    <w:p w:rsidR="00D450B5" w:rsidRDefault="00D450B5" w:rsidP="00F449F9"/>
    <w:p w:rsidR="00ED0BAA" w:rsidRDefault="00ED0BAA" w:rsidP="00F449F9"/>
    <w:p w:rsidR="00D450B5" w:rsidRDefault="00D450B5" w:rsidP="00C23367">
      <w:pPr>
        <w:jc w:val="left"/>
      </w:pPr>
    </w:p>
    <w:p w:rsidR="0005559D" w:rsidRDefault="0005559D" w:rsidP="009236B5">
      <w:pPr>
        <w:jc w:val="left"/>
      </w:pPr>
    </w:p>
    <w:p w:rsidR="006874C0" w:rsidRDefault="006874C0" w:rsidP="009236B5">
      <w:pPr>
        <w:jc w:val="left"/>
      </w:pPr>
    </w:p>
    <w:p w:rsidR="006874C0" w:rsidRDefault="006874C0" w:rsidP="009236B5">
      <w:pPr>
        <w:jc w:val="left"/>
      </w:pPr>
    </w:p>
    <w:p w:rsidR="0005559D" w:rsidRPr="00285B1D" w:rsidRDefault="00466F79" w:rsidP="00285B1D">
      <w:pPr>
        <w:rPr>
          <w:b/>
          <w:sz w:val="32"/>
        </w:rPr>
      </w:pPr>
      <w:r w:rsidRPr="00285B1D">
        <w:rPr>
          <w:b/>
          <w:sz w:val="32"/>
        </w:rPr>
        <w:lastRenderedPageBreak/>
        <w:t>BÀI TẬP 2-QUẢN</w:t>
      </w:r>
      <w:r w:rsidR="003A4449" w:rsidRPr="00285B1D">
        <w:rPr>
          <w:b/>
          <w:sz w:val="32"/>
        </w:rPr>
        <w:t xml:space="preserve"> LÝ HÀNG HOÁ TỔNG QUÁT HOÁ CHUYÊN BIỆT HOÁ</w:t>
      </w:r>
    </w:p>
    <w:p w:rsidR="00285B1D" w:rsidRDefault="00285B1D" w:rsidP="009236B5">
      <w:pPr>
        <w:jc w:val="left"/>
      </w:pPr>
    </w:p>
    <w:p w:rsidR="00466F79" w:rsidRDefault="00466F79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F5C46" w:rsidP="00C81488">
      <w:pPr>
        <w:jc w:val="left"/>
        <w:rPr>
          <w:b/>
          <w:szCs w:val="24"/>
        </w:rPr>
      </w:pPr>
      <w:r>
        <w:object w:dxaOrig="13079" w:dyaOrig="9421">
          <v:shape id="_x0000_i1026" type="#_x0000_t75" style="width:467.25pt;height:336.75pt" o:ole="">
            <v:imagedata r:id="rId13" o:title=""/>
          </v:shape>
          <o:OLEObject Type="Embed" ProgID="Visio.Drawing.11" ShapeID="_x0000_i1026" DrawAspect="Content" ObjectID="_1379093142" r:id="rId14"/>
        </w:object>
      </w: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C81488" w:rsidRDefault="00F94A73" w:rsidP="00F94A73">
      <w:pPr>
        <w:jc w:val="left"/>
        <w:rPr>
          <w:szCs w:val="24"/>
        </w:rPr>
      </w:pPr>
      <w:r w:rsidRPr="00F94A73">
        <w:rPr>
          <w:szCs w:val="24"/>
        </w:rPr>
        <w:lastRenderedPageBreak/>
        <w:t>CT_PHIẾUNHẬP</w:t>
      </w:r>
    </w:p>
    <w:tbl>
      <w:tblPr>
        <w:tblStyle w:val="TableGrid"/>
        <w:tblW w:w="0" w:type="auto"/>
        <w:tblLook w:val="04A0"/>
      </w:tblPr>
      <w:tblGrid>
        <w:gridCol w:w="883"/>
        <w:gridCol w:w="976"/>
        <w:gridCol w:w="1114"/>
      </w:tblGrid>
      <w:tr w:rsidR="00F94A73" w:rsidTr="00031536">
        <w:tc>
          <w:tcPr>
            <w:tcW w:w="843" w:type="dxa"/>
          </w:tcPr>
          <w:p w:rsidR="00F94A73" w:rsidRPr="00E05BD8" w:rsidRDefault="005001A2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szCs w:val="24"/>
                <w:u w:val="single"/>
              </w:rPr>
              <w:pict>
                <v:shape id="_x0000_s1071" style="position:absolute;margin-left:25.4pt;margin-top:9.5pt;width:19.6pt;height:122.25pt;z-index:251675648" coordsize="392,2445" path="m392,c228,389,64,778,32,1185,,1592,98,2018,197,2445e" filled="f">
                  <v:stroke endarrow="open" endarrowwidth="wide" endarrowlength="long"/>
                  <v:path arrowok="t"/>
                </v:shape>
              </w:pict>
            </w:r>
            <w:r>
              <w:rPr>
                <w:b/>
                <w:noProof/>
                <w:color w:val="E36C0A" w:themeColor="accent6" w:themeShade="BF"/>
                <w:szCs w:val="24"/>
                <w:u w:val="single"/>
              </w:rPr>
              <w:pict>
                <v:shape id="_x0000_s1055" style="position:absolute;margin-left:35.25pt;margin-top:9.5pt;width:107.25pt;height:51.75pt;z-index:251674624" coordsize="2145,1035" path="m,c151,289,303,578,660,750v357,172,921,228,1485,285e" filled="f">
                  <v:stroke endarrow="open" endarrowwidth="wide" endarrowlength="long"/>
                  <v:path arrowok="t"/>
                </v:shape>
              </w:pict>
            </w:r>
            <w:r w:rsidR="00F94A73" w:rsidRPr="00E05BD8">
              <w:rPr>
                <w:b/>
                <w:color w:val="E36C0A" w:themeColor="accent6" w:themeShade="BF"/>
                <w:szCs w:val="24"/>
                <w:u w:val="single"/>
              </w:rPr>
              <w:t>MãPN</w:t>
            </w:r>
          </w:p>
        </w:tc>
        <w:tc>
          <w:tcPr>
            <w:tcW w:w="975" w:type="dxa"/>
          </w:tcPr>
          <w:p w:rsidR="00F94A73" w:rsidRPr="00E05BD8" w:rsidRDefault="00B04B32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MH</w:t>
            </w:r>
          </w:p>
        </w:tc>
        <w:tc>
          <w:tcPr>
            <w:tcW w:w="1114" w:type="dxa"/>
          </w:tcPr>
          <w:p w:rsidR="00F94A73" w:rsidRDefault="00B04B32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ốLượng</w:t>
            </w:r>
          </w:p>
        </w:tc>
      </w:tr>
    </w:tbl>
    <w:p w:rsidR="00F94A73" w:rsidRDefault="00F94A73" w:rsidP="00F94A73">
      <w:pPr>
        <w:jc w:val="left"/>
        <w:rPr>
          <w:szCs w:val="24"/>
        </w:rPr>
      </w:pPr>
    </w:p>
    <w:p w:rsidR="002964C5" w:rsidRDefault="002964C5" w:rsidP="00F94A73">
      <w:pPr>
        <w:jc w:val="left"/>
        <w:rPr>
          <w:szCs w:val="24"/>
        </w:rPr>
      </w:pPr>
    </w:p>
    <w:p w:rsidR="002964C5" w:rsidRDefault="002964C5" w:rsidP="00AB2F09">
      <w:pPr>
        <w:ind w:left="2880"/>
        <w:jc w:val="left"/>
        <w:rPr>
          <w:szCs w:val="24"/>
        </w:rPr>
      </w:pPr>
      <w:r>
        <w:rPr>
          <w:szCs w:val="24"/>
        </w:rPr>
        <w:t>PHIẾU_NHẬP</w:t>
      </w:r>
    </w:p>
    <w:tbl>
      <w:tblPr>
        <w:tblStyle w:val="TableGrid"/>
        <w:tblW w:w="0" w:type="auto"/>
        <w:tblInd w:w="2880" w:type="dxa"/>
        <w:tblLook w:val="04A0"/>
      </w:tblPr>
      <w:tblGrid>
        <w:gridCol w:w="883"/>
        <w:gridCol w:w="1155"/>
        <w:gridCol w:w="990"/>
      </w:tblGrid>
      <w:tr w:rsidR="002978C4" w:rsidTr="00AB2F09">
        <w:tc>
          <w:tcPr>
            <w:tcW w:w="883" w:type="dxa"/>
          </w:tcPr>
          <w:p w:rsidR="002978C4" w:rsidRPr="00390065" w:rsidRDefault="005001A2" w:rsidP="00F94A73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72" style="position:absolute;margin-left:16.5pt;margin-top:11.05pt;width:87.75pt;height:146.25pt;z-index:251676672" coordsize="1755,2925" path="m1755,c1526,483,1298,967,1005,1455,712,1943,356,2434,,2925e" filled="f">
                  <v:stroke endarrow="open" endarrowwidth="wide" endarrowlength="long"/>
                  <v:path arrowok="t"/>
                </v:shape>
              </w:pict>
            </w:r>
            <w:r w:rsidR="002978C4" w:rsidRPr="00390065">
              <w:rPr>
                <w:b/>
                <w:szCs w:val="24"/>
                <w:u w:val="single"/>
              </w:rPr>
              <w:t>MãPN</w:t>
            </w:r>
          </w:p>
        </w:tc>
        <w:tc>
          <w:tcPr>
            <w:tcW w:w="1155" w:type="dxa"/>
          </w:tcPr>
          <w:p w:rsidR="002978C4" w:rsidRDefault="002978C4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NgàyLập</w:t>
            </w:r>
          </w:p>
        </w:tc>
        <w:tc>
          <w:tcPr>
            <w:tcW w:w="990" w:type="dxa"/>
          </w:tcPr>
          <w:p w:rsidR="002978C4" w:rsidRPr="00E05BD8" w:rsidRDefault="002978C4" w:rsidP="00F94A73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781C72" w:rsidRDefault="00781C72" w:rsidP="00F94A73">
      <w:pPr>
        <w:jc w:val="left"/>
        <w:rPr>
          <w:szCs w:val="24"/>
        </w:rPr>
      </w:pPr>
    </w:p>
    <w:p w:rsidR="00751853" w:rsidRDefault="00751853" w:rsidP="0038453A">
      <w:pPr>
        <w:ind w:left="2160"/>
        <w:jc w:val="left"/>
        <w:rPr>
          <w:szCs w:val="24"/>
        </w:rPr>
      </w:pPr>
    </w:p>
    <w:p w:rsidR="00751853" w:rsidRDefault="00751853" w:rsidP="00751853">
      <w:pPr>
        <w:jc w:val="left"/>
        <w:rPr>
          <w:szCs w:val="24"/>
        </w:rPr>
      </w:pPr>
    </w:p>
    <w:p w:rsidR="00751853" w:rsidRDefault="00751853" w:rsidP="00751853">
      <w:pPr>
        <w:ind w:left="720"/>
        <w:jc w:val="left"/>
        <w:rPr>
          <w:szCs w:val="24"/>
        </w:rPr>
      </w:pPr>
      <w:r>
        <w:rPr>
          <w:szCs w:val="24"/>
        </w:rPr>
        <w:t>MẶT_HÀNG</w:t>
      </w:r>
    </w:p>
    <w:tbl>
      <w:tblPr>
        <w:tblStyle w:val="TableGrid"/>
        <w:tblW w:w="0" w:type="auto"/>
        <w:tblInd w:w="720" w:type="dxa"/>
        <w:tblLook w:val="04A0"/>
      </w:tblPr>
      <w:tblGrid>
        <w:gridCol w:w="976"/>
        <w:gridCol w:w="625"/>
        <w:gridCol w:w="900"/>
      </w:tblGrid>
      <w:tr w:rsidR="00751853" w:rsidTr="00751853">
        <w:tc>
          <w:tcPr>
            <w:tcW w:w="976" w:type="dxa"/>
          </w:tcPr>
          <w:p w:rsidR="00751853" w:rsidRPr="00390065" w:rsidRDefault="005001A2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4" style="position:absolute;margin-left:-.75pt;margin-top:10.8pt;width:9.75pt;height:318.75pt;z-index:251686912" coordsize="195,6375" path="m,6375c,6375,97,3187,195,e" filled="f">
                  <v:stroke endarrow="open" endarrowwidth="wide" endarrowlength="long"/>
                  <v:path arrowok="t"/>
                </v:shape>
              </w:pict>
            </w:r>
            <w:r>
              <w:rPr>
                <w:b/>
                <w:noProof/>
                <w:szCs w:val="24"/>
                <w:u w:val="single"/>
              </w:rPr>
              <w:pict>
                <v:shape id="_x0000_s1074" style="position:absolute;margin-left:21.75pt;margin-top:10.8pt;width:64.5pt;height:203.25pt;z-index:251678720" coordsize="1010,4065" path="m1010,4065c645,3683,280,3302,140,2625,,1948,85,974,170,e" filled="f">
                  <v:stroke endarrow="open" endarrowwidth="wide" endarrowlength="long"/>
                  <v:path arrowok="t"/>
                </v:shape>
              </w:pict>
            </w:r>
            <w:r w:rsidR="00751853" w:rsidRPr="00390065">
              <w:rPr>
                <w:b/>
                <w:szCs w:val="24"/>
                <w:u w:val="single"/>
              </w:rPr>
              <w:t>MãMH</w:t>
            </w:r>
          </w:p>
        </w:tc>
        <w:tc>
          <w:tcPr>
            <w:tcW w:w="625" w:type="dxa"/>
          </w:tcPr>
          <w:p w:rsidR="00751853" w:rsidRDefault="00751853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</w:t>
            </w:r>
          </w:p>
        </w:tc>
        <w:tc>
          <w:tcPr>
            <w:tcW w:w="900" w:type="dxa"/>
          </w:tcPr>
          <w:p w:rsidR="00751853" w:rsidRPr="00E05BD8" w:rsidRDefault="00CE5A1A" w:rsidP="00AA28F2">
            <w:pPr>
              <w:jc w:val="left"/>
              <w:rPr>
                <w:color w:val="E36C0A" w:themeColor="accent6" w:themeShade="BF"/>
                <w:szCs w:val="24"/>
              </w:rPr>
            </w:pPr>
            <w:r>
              <w:rPr>
                <w:noProof/>
                <w:color w:val="E36C0A" w:themeColor="accent6" w:themeShade="BF"/>
                <w:szCs w:val="24"/>
              </w:rPr>
              <w:pict>
                <v:shape id="_x0000_s1073" style="position:absolute;margin-left:14.45pt;margin-top:10.8pt;width:219pt;height:147.75pt;z-index:251677696;mso-position-horizontal-relative:text;mso-position-vertical-relative:text" coordsize="2778,2955" path="m,c542,181,1085,363,1515,630v430,267,867,588,1065,975c2778,1992,2739,2473,2700,2955e" filled="f">
                  <v:stroke endarrow="open" endarrowwidth="wide" endarrowlength="long"/>
                  <v:path arrowok="t"/>
                </v:shape>
              </w:pict>
            </w:r>
            <w:r w:rsidR="00751853" w:rsidRPr="00E05BD8">
              <w:rPr>
                <w:color w:val="E36C0A" w:themeColor="accent6" w:themeShade="BF"/>
                <w:szCs w:val="24"/>
              </w:rPr>
              <w:t>MãLH</w:t>
            </w:r>
          </w:p>
        </w:tc>
      </w:tr>
    </w:tbl>
    <w:p w:rsidR="00781C72" w:rsidRDefault="00781C72" w:rsidP="00781C72">
      <w:pPr>
        <w:jc w:val="left"/>
        <w:rPr>
          <w:szCs w:val="24"/>
        </w:rPr>
      </w:pPr>
    </w:p>
    <w:p w:rsidR="001F5DA2" w:rsidRDefault="001F5DA2" w:rsidP="001F5DA2">
      <w:pPr>
        <w:ind w:left="5760"/>
        <w:jc w:val="left"/>
        <w:rPr>
          <w:szCs w:val="24"/>
        </w:rPr>
      </w:pPr>
      <w:r>
        <w:rPr>
          <w:szCs w:val="24"/>
        </w:rPr>
        <w:t>ĐỊA_ĐIỂM</w:t>
      </w:r>
    </w:p>
    <w:tbl>
      <w:tblPr>
        <w:tblStyle w:val="TableGrid"/>
        <w:tblW w:w="0" w:type="auto"/>
        <w:tblInd w:w="5760" w:type="dxa"/>
        <w:tblLook w:val="04A0"/>
      </w:tblPr>
      <w:tblGrid>
        <w:gridCol w:w="918"/>
        <w:gridCol w:w="910"/>
        <w:gridCol w:w="890"/>
      </w:tblGrid>
      <w:tr w:rsidR="001F5DA2" w:rsidTr="001F5DA2">
        <w:tc>
          <w:tcPr>
            <w:tcW w:w="918" w:type="dxa"/>
          </w:tcPr>
          <w:p w:rsidR="001F5DA2" w:rsidRPr="00E66878" w:rsidRDefault="005001A2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0" style="position:absolute;margin-left:2.4pt;margin-top:6.65pt;width:171.55pt;height:348pt;z-index:251684864" coordsize="3431,6960" path="m,6960c1311,5965,2623,4970,3027,3810,3431,2650,2929,1325,2427,e" filled="f">
                  <v:stroke startarrow="open" startarrowwidth="wide" startarrowlength="long" endarrowwidth="wide" endarrowlength="long"/>
                  <v:path arrowok="t"/>
                </v:shape>
              </w:pict>
            </w:r>
            <w:r>
              <w:rPr>
                <w:b/>
                <w:noProof/>
                <w:szCs w:val="24"/>
                <w:u w:val="single"/>
              </w:rPr>
              <w:pict>
                <v:shape id="_x0000_s1077" style="position:absolute;margin-left:-78.75pt;margin-top:6.65pt;width:75.75pt;height:38.25pt;z-index:251681792" coordsize="1515,765" path="m,765c181,581,363,397,615,270,867,143,1191,71,1515,e" filled="f">
                  <v:stroke endarrow="open" endarrowwidth="wide" endarrowlength="long"/>
                  <v:path arrowok="t"/>
                </v:shape>
              </w:pict>
            </w:r>
            <w:r w:rsidR="001F5DA2" w:rsidRPr="00E66878">
              <w:rPr>
                <w:b/>
                <w:szCs w:val="24"/>
                <w:u w:val="single"/>
              </w:rPr>
              <w:t>MãĐĐ</w:t>
            </w:r>
          </w:p>
        </w:tc>
        <w:tc>
          <w:tcPr>
            <w:tcW w:w="910" w:type="dxa"/>
          </w:tcPr>
          <w:p w:rsidR="001F5DA2" w:rsidRDefault="001F5DA2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ĐịaChỉ</w:t>
            </w:r>
          </w:p>
        </w:tc>
        <w:tc>
          <w:tcPr>
            <w:tcW w:w="890" w:type="dxa"/>
          </w:tcPr>
          <w:p w:rsidR="001F5DA2" w:rsidRPr="00E05BD8" w:rsidRDefault="001F5DA2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NV</w:t>
            </w:r>
          </w:p>
        </w:tc>
      </w:tr>
    </w:tbl>
    <w:p w:rsidR="00BA7C94" w:rsidRDefault="00BA7C94" w:rsidP="001F5DA2">
      <w:pPr>
        <w:ind w:left="5760"/>
        <w:jc w:val="left"/>
        <w:rPr>
          <w:szCs w:val="24"/>
        </w:rPr>
      </w:pPr>
    </w:p>
    <w:p w:rsidR="00BA7C94" w:rsidRDefault="00BA7C94" w:rsidP="00A3099B">
      <w:pPr>
        <w:ind w:left="1440"/>
        <w:jc w:val="left"/>
        <w:rPr>
          <w:szCs w:val="24"/>
        </w:rPr>
      </w:pPr>
      <w:r>
        <w:rPr>
          <w:szCs w:val="24"/>
        </w:rPr>
        <w:t>KHO_HÀNG</w:t>
      </w:r>
    </w:p>
    <w:tbl>
      <w:tblPr>
        <w:tblStyle w:val="TableGrid"/>
        <w:tblW w:w="0" w:type="auto"/>
        <w:tblInd w:w="1440" w:type="dxa"/>
        <w:tblLook w:val="04A0"/>
      </w:tblPr>
      <w:tblGrid>
        <w:gridCol w:w="1003"/>
        <w:gridCol w:w="1048"/>
        <w:gridCol w:w="900"/>
        <w:gridCol w:w="900"/>
      </w:tblGrid>
      <w:tr w:rsidR="00BA7C94" w:rsidTr="00A3099B">
        <w:tc>
          <w:tcPr>
            <w:tcW w:w="1003" w:type="dxa"/>
          </w:tcPr>
          <w:p w:rsidR="00BA7C94" w:rsidRPr="00E66878" w:rsidRDefault="005001A2" w:rsidP="00AA28F2">
            <w:pPr>
              <w:jc w:val="left"/>
              <w:rPr>
                <w:b/>
                <w:szCs w:val="24"/>
                <w:u w:val="single"/>
              </w:rPr>
            </w:pPr>
            <w:r w:rsidRPr="005001A2">
              <w:rPr>
                <w:noProof/>
                <w:szCs w:val="24"/>
              </w:rPr>
              <w:pict>
                <v:shape id="_x0000_s1076" style="position:absolute;margin-left:18.75pt;margin-top:10.75pt;width:31.5pt;height:118.5pt;z-index:251680768" coordsize="1835,2370" path="m95,2370c47,2087,,1805,290,1410,580,1015,1207,507,1835,e" filled="f">
                  <v:stroke endarrow="open" endarrowwidth="wide" endarrowlength="long"/>
                  <v:path arrowok="t"/>
                </v:shape>
              </w:pict>
            </w:r>
            <w:r w:rsidR="00BA7C94">
              <w:rPr>
                <w:szCs w:val="24"/>
              </w:rPr>
              <w:t>TênKho</w:t>
            </w:r>
          </w:p>
        </w:tc>
        <w:tc>
          <w:tcPr>
            <w:tcW w:w="1048" w:type="dxa"/>
          </w:tcPr>
          <w:p w:rsidR="00BA7C94" w:rsidRDefault="005001A2" w:rsidP="00AA28F2">
            <w:pPr>
              <w:jc w:val="left"/>
              <w:rPr>
                <w:szCs w:val="24"/>
              </w:rPr>
            </w:pPr>
            <w:r w:rsidRPr="005001A2">
              <w:rPr>
                <w:b/>
                <w:noProof/>
                <w:szCs w:val="24"/>
                <w:u w:val="single"/>
              </w:rPr>
              <w:pict>
                <v:shape id="_x0000_s1078" style="position:absolute;margin-left:42.1pt;margin-top:10.75pt;width:165.75pt;height:178.5pt;z-index:251682816;mso-position-horizontal-relative:text;mso-position-vertical-relative:text" coordsize="1545,3480" path="m1545,3480v-7,-610,-13,-1220,-270,-1800c1018,1100,509,550,,e" filled="f">
                  <v:stroke endarrow="open" endarrowwidth="wide" endarrowlength="long"/>
                  <v:path arrowok="t"/>
                </v:shape>
              </w:pict>
            </w:r>
            <w:r w:rsidRPr="005001A2">
              <w:rPr>
                <w:b/>
                <w:noProof/>
                <w:szCs w:val="24"/>
                <w:u w:val="single"/>
              </w:rPr>
              <w:pict>
                <v:shape id="_x0000_s1075" style="position:absolute;margin-left:.1pt;margin-top:10.75pt;width:270.6pt;height:63pt;z-index:251679744;mso-position-horizontal-relative:text;mso-position-vertical-relative:text" coordsize="5412,1260" path="m5250,1260c5331,938,5412,617,4665,465,3918,313,1530,422,765,345,,268,37,134,75,e" filled="f">
                  <v:stroke endarrow="open" endarrowwidth="wide" endarrowlength="long"/>
                  <v:path arrowok="t"/>
                </v:shape>
              </w:pict>
            </w:r>
            <w:r w:rsidR="00BA7C94" w:rsidRPr="00E66878">
              <w:rPr>
                <w:b/>
                <w:szCs w:val="24"/>
                <w:u w:val="single"/>
              </w:rPr>
              <w:t>MãKho</w:t>
            </w:r>
          </w:p>
        </w:tc>
        <w:tc>
          <w:tcPr>
            <w:tcW w:w="900" w:type="dxa"/>
          </w:tcPr>
          <w:p w:rsidR="00BA7C94" w:rsidRPr="00E05BD8" w:rsidRDefault="00BA7C94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ĐĐ</w:t>
            </w:r>
          </w:p>
        </w:tc>
        <w:tc>
          <w:tcPr>
            <w:tcW w:w="900" w:type="dxa"/>
          </w:tcPr>
          <w:p w:rsidR="00BA7C94" w:rsidRDefault="00BA7C94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ãLH</w:t>
            </w:r>
          </w:p>
        </w:tc>
      </w:tr>
    </w:tbl>
    <w:p w:rsidR="00781C72" w:rsidRDefault="001F5DA2" w:rsidP="001F5DA2">
      <w:pPr>
        <w:ind w:left="5760"/>
        <w:jc w:val="lef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</w:p>
    <w:p w:rsidR="002978C4" w:rsidRDefault="002978C4" w:rsidP="00A3099B">
      <w:pPr>
        <w:ind w:left="4320"/>
        <w:jc w:val="left"/>
        <w:rPr>
          <w:szCs w:val="24"/>
        </w:rPr>
      </w:pPr>
    </w:p>
    <w:p w:rsidR="002978C4" w:rsidRDefault="002978C4" w:rsidP="00A3099B">
      <w:pPr>
        <w:ind w:left="5760"/>
        <w:jc w:val="left"/>
        <w:rPr>
          <w:szCs w:val="24"/>
        </w:rPr>
      </w:pPr>
      <w:r>
        <w:rPr>
          <w:szCs w:val="24"/>
        </w:rPr>
        <w:t>LOẠI_HÀNG</w:t>
      </w:r>
    </w:p>
    <w:tbl>
      <w:tblPr>
        <w:tblStyle w:val="TableGrid"/>
        <w:tblW w:w="0" w:type="auto"/>
        <w:tblInd w:w="5760" w:type="dxa"/>
        <w:tblLook w:val="04A0"/>
      </w:tblPr>
      <w:tblGrid>
        <w:gridCol w:w="910"/>
        <w:gridCol w:w="962"/>
        <w:gridCol w:w="990"/>
      </w:tblGrid>
      <w:tr w:rsidR="002978C4" w:rsidTr="00A3099B">
        <w:tc>
          <w:tcPr>
            <w:tcW w:w="910" w:type="dxa"/>
          </w:tcPr>
          <w:p w:rsidR="002978C4" w:rsidRPr="00F40165" w:rsidRDefault="00F40165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LH</w:t>
            </w:r>
          </w:p>
        </w:tc>
        <w:tc>
          <w:tcPr>
            <w:tcW w:w="962" w:type="dxa"/>
          </w:tcPr>
          <w:p w:rsidR="002978C4" w:rsidRDefault="00F40165" w:rsidP="00F94A73">
            <w:pPr>
              <w:jc w:val="left"/>
              <w:rPr>
                <w:szCs w:val="24"/>
              </w:rPr>
            </w:pPr>
            <w:r w:rsidRPr="00390065">
              <w:rPr>
                <w:b/>
                <w:szCs w:val="24"/>
                <w:u w:val="single"/>
              </w:rPr>
              <w:t>MãLH</w:t>
            </w:r>
          </w:p>
        </w:tc>
        <w:tc>
          <w:tcPr>
            <w:tcW w:w="990" w:type="dxa"/>
          </w:tcPr>
          <w:p w:rsidR="002978C4" w:rsidRPr="00E05BD8" w:rsidRDefault="002978C4" w:rsidP="00F94A73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2978C4" w:rsidRDefault="002978C4" w:rsidP="0019792F">
      <w:pPr>
        <w:jc w:val="left"/>
        <w:rPr>
          <w:szCs w:val="24"/>
        </w:rPr>
      </w:pPr>
    </w:p>
    <w:p w:rsidR="002978C4" w:rsidRDefault="002978C4" w:rsidP="00F94A73">
      <w:pPr>
        <w:jc w:val="left"/>
        <w:rPr>
          <w:szCs w:val="24"/>
        </w:rPr>
      </w:pPr>
    </w:p>
    <w:p w:rsidR="002978C4" w:rsidRDefault="00A94B88" w:rsidP="00A37536">
      <w:pPr>
        <w:ind w:left="1440"/>
        <w:jc w:val="left"/>
        <w:rPr>
          <w:szCs w:val="24"/>
        </w:rPr>
      </w:pPr>
      <w:r>
        <w:rPr>
          <w:szCs w:val="24"/>
        </w:rPr>
        <w:t>CHI_TIẾT_HÀNG_TRONG_KHO</w:t>
      </w:r>
    </w:p>
    <w:tbl>
      <w:tblPr>
        <w:tblStyle w:val="TableGrid"/>
        <w:tblW w:w="0" w:type="auto"/>
        <w:tblInd w:w="1440" w:type="dxa"/>
        <w:tblLook w:val="04A0"/>
      </w:tblPr>
      <w:tblGrid>
        <w:gridCol w:w="1003"/>
        <w:gridCol w:w="1048"/>
        <w:gridCol w:w="1003"/>
      </w:tblGrid>
      <w:tr w:rsidR="00A94B88" w:rsidTr="00A37536">
        <w:tc>
          <w:tcPr>
            <w:tcW w:w="1003" w:type="dxa"/>
          </w:tcPr>
          <w:p w:rsidR="00A94B88" w:rsidRPr="00E05BD8" w:rsidRDefault="00A94B88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Kho</w:t>
            </w:r>
          </w:p>
        </w:tc>
        <w:tc>
          <w:tcPr>
            <w:tcW w:w="1048" w:type="dxa"/>
          </w:tcPr>
          <w:p w:rsidR="00A94B88" w:rsidRPr="00E05BD8" w:rsidRDefault="00A94B88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</w:t>
            </w:r>
            <w:r w:rsidR="00E960A9" w:rsidRPr="00E05BD8">
              <w:rPr>
                <w:b/>
                <w:color w:val="E36C0A" w:themeColor="accent6" w:themeShade="BF"/>
                <w:szCs w:val="24"/>
                <w:u w:val="single"/>
              </w:rPr>
              <w:t>MH</w:t>
            </w:r>
          </w:p>
        </w:tc>
        <w:tc>
          <w:tcPr>
            <w:tcW w:w="1003" w:type="dxa"/>
          </w:tcPr>
          <w:p w:rsidR="00A94B88" w:rsidRDefault="00A94B88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L_Tồn</w:t>
            </w:r>
          </w:p>
        </w:tc>
      </w:tr>
    </w:tbl>
    <w:p w:rsidR="00A94B88" w:rsidRDefault="00A94B88" w:rsidP="00F94A73">
      <w:pPr>
        <w:jc w:val="left"/>
        <w:rPr>
          <w:szCs w:val="24"/>
        </w:rPr>
      </w:pPr>
    </w:p>
    <w:p w:rsidR="00A86566" w:rsidRDefault="00A86566" w:rsidP="00AC3582">
      <w:pPr>
        <w:ind w:left="720"/>
        <w:jc w:val="left"/>
        <w:rPr>
          <w:szCs w:val="24"/>
        </w:rPr>
      </w:pPr>
    </w:p>
    <w:p w:rsidR="00AC3582" w:rsidRDefault="00AC3582" w:rsidP="006835B7">
      <w:pPr>
        <w:ind w:left="2880"/>
        <w:jc w:val="left"/>
        <w:rPr>
          <w:szCs w:val="24"/>
        </w:rPr>
      </w:pPr>
      <w:r>
        <w:rPr>
          <w:szCs w:val="24"/>
        </w:rPr>
        <w:t>PHIẾU_XUẤT</w:t>
      </w:r>
    </w:p>
    <w:tbl>
      <w:tblPr>
        <w:tblStyle w:val="TableGrid"/>
        <w:tblW w:w="0" w:type="auto"/>
        <w:tblInd w:w="2880" w:type="dxa"/>
        <w:tblLook w:val="04A0"/>
      </w:tblPr>
      <w:tblGrid>
        <w:gridCol w:w="883"/>
        <w:gridCol w:w="1155"/>
        <w:gridCol w:w="1530"/>
        <w:gridCol w:w="990"/>
      </w:tblGrid>
      <w:tr w:rsidR="00AC3582" w:rsidTr="006835B7">
        <w:tc>
          <w:tcPr>
            <w:tcW w:w="883" w:type="dxa"/>
          </w:tcPr>
          <w:p w:rsidR="00AC3582" w:rsidRPr="00E66878" w:rsidRDefault="005001A2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3" style="position:absolute;margin-left:-21.75pt;margin-top:11.4pt;width:38.25pt;height:51pt;z-index:251685888" coordsize="765,1020" path="m,1020c176,880,353,740,480,570,607,400,686,200,765,e" filled="f">
                  <v:stroke endarrow="open" endarrowwidth="wide" endarrowlength="long"/>
                  <v:path arrowok="t"/>
                </v:shape>
              </w:pict>
            </w:r>
            <w:r w:rsidR="00AC3582" w:rsidRPr="00E66878">
              <w:rPr>
                <w:b/>
                <w:szCs w:val="24"/>
                <w:u w:val="single"/>
              </w:rPr>
              <w:t>MãPX</w:t>
            </w:r>
          </w:p>
        </w:tc>
        <w:tc>
          <w:tcPr>
            <w:tcW w:w="1155" w:type="dxa"/>
          </w:tcPr>
          <w:p w:rsidR="00AC3582" w:rsidRDefault="00AC3582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NgàyLập</w:t>
            </w:r>
          </w:p>
        </w:tc>
        <w:tc>
          <w:tcPr>
            <w:tcW w:w="1530" w:type="dxa"/>
          </w:tcPr>
          <w:p w:rsidR="00AC3582" w:rsidRPr="0083574F" w:rsidRDefault="005001A2" w:rsidP="00AA28F2">
            <w:pPr>
              <w:jc w:val="left"/>
              <w:rPr>
                <w:color w:val="E36C0A" w:themeColor="accent6" w:themeShade="BF"/>
                <w:szCs w:val="24"/>
              </w:rPr>
            </w:pPr>
            <w:r>
              <w:rPr>
                <w:noProof/>
                <w:color w:val="E36C0A" w:themeColor="accent6" w:themeShade="BF"/>
                <w:szCs w:val="24"/>
              </w:rPr>
              <w:pict>
                <v:shape id="_x0000_s1079" style="position:absolute;margin-left:39.1pt;margin-top:11.4pt;width:23.25pt;height:118.5pt;flip:x;z-index:251683840;mso-position-horizontal-relative:text;mso-position-vertical-relative:text" coordsize="780,2505" path="m,c115,593,230,1187,360,1605v130,418,275,659,420,900e" filled="f">
                  <v:stroke endarrow="open" endarrowwidth="wide" endarrowlength="long"/>
                  <v:path arrowok="t"/>
                </v:shape>
              </w:pict>
            </w:r>
            <w:r w:rsidR="00AC3582" w:rsidRPr="0083574F">
              <w:rPr>
                <w:color w:val="E36C0A" w:themeColor="accent6" w:themeShade="BF"/>
                <w:szCs w:val="24"/>
              </w:rPr>
              <w:t>NV_KýNhận</w:t>
            </w:r>
          </w:p>
        </w:tc>
        <w:tc>
          <w:tcPr>
            <w:tcW w:w="990" w:type="dxa"/>
          </w:tcPr>
          <w:p w:rsidR="00AC3582" w:rsidRPr="0083574F" w:rsidRDefault="00AC3582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83574F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AC3582" w:rsidRDefault="00AC3582" w:rsidP="00AC3582">
      <w:pPr>
        <w:ind w:left="720"/>
        <w:jc w:val="left"/>
        <w:rPr>
          <w:szCs w:val="24"/>
        </w:rPr>
      </w:pPr>
    </w:p>
    <w:p w:rsidR="00A94B88" w:rsidRDefault="00A94B88" w:rsidP="00F94A73">
      <w:pPr>
        <w:jc w:val="left"/>
        <w:rPr>
          <w:szCs w:val="24"/>
        </w:rPr>
      </w:pPr>
    </w:p>
    <w:p w:rsidR="00A94B88" w:rsidRDefault="00AF3C31" w:rsidP="00B705C7">
      <w:pPr>
        <w:ind w:firstLine="720"/>
        <w:jc w:val="left"/>
        <w:rPr>
          <w:szCs w:val="24"/>
        </w:rPr>
      </w:pPr>
      <w:r>
        <w:rPr>
          <w:szCs w:val="24"/>
        </w:rPr>
        <w:t>CT_PHIẾUXUẤT</w:t>
      </w:r>
    </w:p>
    <w:tbl>
      <w:tblPr>
        <w:tblStyle w:val="TableGrid"/>
        <w:tblW w:w="0" w:type="auto"/>
        <w:tblInd w:w="720" w:type="dxa"/>
        <w:tblLook w:val="04A0"/>
      </w:tblPr>
      <w:tblGrid>
        <w:gridCol w:w="976"/>
        <w:gridCol w:w="1056"/>
        <w:gridCol w:w="1142"/>
      </w:tblGrid>
      <w:tr w:rsidR="00AF3C31" w:rsidTr="00B705C7">
        <w:tc>
          <w:tcPr>
            <w:tcW w:w="883" w:type="dxa"/>
          </w:tcPr>
          <w:p w:rsidR="00AF3C31" w:rsidRPr="00E66878" w:rsidRDefault="006835B7" w:rsidP="00F94A73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szCs w:val="24"/>
                <w:u w:val="single"/>
              </w:rPr>
              <w:t>MãMH</w:t>
            </w:r>
          </w:p>
        </w:tc>
        <w:tc>
          <w:tcPr>
            <w:tcW w:w="1056" w:type="dxa"/>
          </w:tcPr>
          <w:p w:rsidR="00AF3C31" w:rsidRPr="0083574F" w:rsidRDefault="006835B7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83574F">
              <w:rPr>
                <w:b/>
                <w:color w:val="E36C0A" w:themeColor="accent6" w:themeShade="BF"/>
                <w:szCs w:val="24"/>
                <w:u w:val="single"/>
              </w:rPr>
              <w:t>MãPX</w:t>
            </w:r>
          </w:p>
        </w:tc>
        <w:tc>
          <w:tcPr>
            <w:tcW w:w="1142" w:type="dxa"/>
          </w:tcPr>
          <w:p w:rsidR="00AF3C31" w:rsidRDefault="00AF3C31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ốLượng</w:t>
            </w:r>
          </w:p>
        </w:tc>
      </w:tr>
    </w:tbl>
    <w:p w:rsidR="00AF3C31" w:rsidRDefault="00AF3C31" w:rsidP="00B705C7">
      <w:pPr>
        <w:ind w:left="720"/>
        <w:jc w:val="left"/>
        <w:rPr>
          <w:szCs w:val="24"/>
        </w:rPr>
      </w:pPr>
    </w:p>
    <w:p w:rsidR="00AF3C31" w:rsidRDefault="00AF3C31" w:rsidP="00B705C7">
      <w:pPr>
        <w:ind w:left="720"/>
        <w:jc w:val="left"/>
        <w:rPr>
          <w:szCs w:val="24"/>
        </w:rPr>
      </w:pPr>
    </w:p>
    <w:p w:rsidR="00C435BD" w:rsidRDefault="00C435BD" w:rsidP="00B705C7">
      <w:pPr>
        <w:ind w:left="720"/>
        <w:jc w:val="left"/>
        <w:rPr>
          <w:szCs w:val="24"/>
        </w:rPr>
      </w:pPr>
    </w:p>
    <w:p w:rsidR="00C435BD" w:rsidRDefault="00FC4E0B" w:rsidP="003D630D">
      <w:pPr>
        <w:ind w:left="5040"/>
        <w:jc w:val="left"/>
        <w:rPr>
          <w:szCs w:val="24"/>
        </w:rPr>
      </w:pPr>
      <w:r>
        <w:rPr>
          <w:szCs w:val="24"/>
        </w:rPr>
        <w:t>NHÂN_VIÊN</w:t>
      </w:r>
    </w:p>
    <w:tbl>
      <w:tblPr>
        <w:tblStyle w:val="TableGrid"/>
        <w:tblW w:w="0" w:type="auto"/>
        <w:tblInd w:w="5040" w:type="dxa"/>
        <w:tblLook w:val="04A0"/>
      </w:tblPr>
      <w:tblGrid>
        <w:gridCol w:w="918"/>
        <w:gridCol w:w="936"/>
      </w:tblGrid>
      <w:tr w:rsidR="00FC4E0B" w:rsidTr="003D630D">
        <w:tc>
          <w:tcPr>
            <w:tcW w:w="918" w:type="dxa"/>
          </w:tcPr>
          <w:p w:rsidR="00FC4E0B" w:rsidRPr="00E66878" w:rsidRDefault="00FC4E0B" w:rsidP="00F94A73">
            <w:pPr>
              <w:jc w:val="left"/>
              <w:rPr>
                <w:b/>
                <w:szCs w:val="24"/>
                <w:u w:val="single"/>
              </w:rPr>
            </w:pPr>
            <w:r w:rsidRPr="00E66878">
              <w:rPr>
                <w:b/>
                <w:szCs w:val="24"/>
                <w:u w:val="single"/>
              </w:rPr>
              <w:t>MãNV</w:t>
            </w:r>
          </w:p>
        </w:tc>
        <w:tc>
          <w:tcPr>
            <w:tcW w:w="936" w:type="dxa"/>
          </w:tcPr>
          <w:p w:rsidR="00FC4E0B" w:rsidRDefault="00FC4E0B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NV</w:t>
            </w:r>
          </w:p>
        </w:tc>
      </w:tr>
    </w:tbl>
    <w:p w:rsidR="00466F79" w:rsidRDefault="00466F79" w:rsidP="00390ED8">
      <w:pPr>
        <w:jc w:val="both"/>
        <w:rPr>
          <w:b/>
          <w:sz w:val="32"/>
        </w:rPr>
      </w:pPr>
    </w:p>
    <w:p w:rsidR="00B80930" w:rsidRPr="0005559D" w:rsidRDefault="00026FC4" w:rsidP="0005559D">
      <w:pPr>
        <w:rPr>
          <w:b/>
          <w:sz w:val="32"/>
        </w:rPr>
      </w:pPr>
      <w:r w:rsidRPr="0005559D">
        <w:rPr>
          <w:b/>
          <w:sz w:val="32"/>
        </w:rPr>
        <w:t>BÀI TẬP 3- QUẢN LÝ CHUYÊN ĐỀ</w:t>
      </w:r>
    </w:p>
    <w:p w:rsidR="00CE0096" w:rsidRDefault="004C538F" w:rsidP="009236B5">
      <w:pPr>
        <w:jc w:val="left"/>
        <w:rPr>
          <w:b/>
        </w:rPr>
      </w:pPr>
      <w:r>
        <w:rPr>
          <w:b/>
        </w:rPr>
        <w:t xml:space="preserve">Mô hình quan hệ: </w:t>
      </w:r>
    </w:p>
    <w:p w:rsidR="004C538F" w:rsidRPr="004C538F" w:rsidRDefault="004C538F" w:rsidP="009236B5">
      <w:pPr>
        <w:jc w:val="left"/>
        <w:rPr>
          <w:b/>
        </w:rPr>
      </w:pPr>
    </w:p>
    <w:p w:rsidR="00CE0096" w:rsidRDefault="00CE0096" w:rsidP="009236B5">
      <w:pPr>
        <w:jc w:val="left"/>
      </w:pPr>
      <w:r>
        <w:t>SINH</w:t>
      </w:r>
      <w:r w:rsidR="00A05B84">
        <w:t>_</w:t>
      </w:r>
      <w:r>
        <w:t>VIÊN</w:t>
      </w:r>
    </w:p>
    <w:tbl>
      <w:tblPr>
        <w:tblStyle w:val="TableGrid"/>
        <w:tblW w:w="0" w:type="auto"/>
        <w:tblLook w:val="04A0"/>
      </w:tblPr>
      <w:tblGrid>
        <w:gridCol w:w="918"/>
        <w:gridCol w:w="900"/>
        <w:gridCol w:w="1176"/>
      </w:tblGrid>
      <w:tr w:rsidR="00CE0096" w:rsidTr="006A6586">
        <w:trPr>
          <w:trHeight w:val="350"/>
        </w:trPr>
        <w:tc>
          <w:tcPr>
            <w:tcW w:w="918" w:type="dxa"/>
          </w:tcPr>
          <w:p w:rsidR="00CE0096" w:rsidRPr="006A6586" w:rsidRDefault="005001A2" w:rsidP="009236B5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0" style="position:absolute;margin-left:-6.85pt;margin-top:12.7pt;width:21.85pt;height:290.25pt;z-index:251669504" coordsize="437,5805" path="m62,5805c31,4766,,3727,62,2760,124,1793,280,896,437,e" filled="f">
                  <v:stroke endarrow="open" endarrowwidth="wide" endarrowlength="long"/>
                  <v:path arrowok="t"/>
                </v:shape>
              </w:pict>
            </w:r>
            <w:r w:rsidR="00CE0096" w:rsidRPr="006A6586">
              <w:rPr>
                <w:b/>
                <w:u w:val="single"/>
              </w:rPr>
              <w:t>MãSV</w:t>
            </w:r>
          </w:p>
        </w:tc>
        <w:tc>
          <w:tcPr>
            <w:tcW w:w="900" w:type="dxa"/>
          </w:tcPr>
          <w:p w:rsidR="00CE0096" w:rsidRDefault="005001A2" w:rsidP="009236B5">
            <w:pPr>
              <w:jc w:val="left"/>
            </w:pPr>
            <w:r>
              <w:rPr>
                <w:noProof/>
              </w:rPr>
              <w:pict>
                <v:shape id="_x0000_s1047" style="position:absolute;margin-left:32pt;margin-top:12.7pt;width:27.85pt;height:54.75pt;z-index:251668480;mso-position-horizontal-relative:text;mso-position-vertical-relative:text" coordsize="557,1095" path="m272,c136,246,,493,47,675v47,182,278,301,510,420e" filled="f">
                  <v:stroke endarrow="open" endarrowwidth="wide" endarrowlength="long"/>
                  <v:path arrowok="t"/>
                </v:shape>
              </w:pict>
            </w:r>
            <w:r w:rsidR="00CE0096">
              <w:t>TênSV</w:t>
            </w:r>
          </w:p>
        </w:tc>
        <w:tc>
          <w:tcPr>
            <w:tcW w:w="1176" w:type="dxa"/>
          </w:tcPr>
          <w:p w:rsidR="00CE0096" w:rsidRPr="00372512" w:rsidRDefault="00CE0096" w:rsidP="009236B5">
            <w:pPr>
              <w:jc w:val="left"/>
              <w:rPr>
                <w:color w:val="E36C0A" w:themeColor="accent6" w:themeShade="BF"/>
              </w:rPr>
            </w:pPr>
            <w:r w:rsidRPr="00372512">
              <w:rPr>
                <w:color w:val="E36C0A" w:themeColor="accent6" w:themeShade="BF"/>
              </w:rPr>
              <w:t>MãNgành</w:t>
            </w:r>
          </w:p>
        </w:tc>
      </w:tr>
    </w:tbl>
    <w:p w:rsidR="00CE0096" w:rsidRDefault="00CE0096" w:rsidP="009236B5">
      <w:pPr>
        <w:jc w:val="left"/>
      </w:pPr>
    </w:p>
    <w:p w:rsidR="00CE0096" w:rsidRDefault="00CE0096" w:rsidP="009236B5">
      <w:pPr>
        <w:jc w:val="left"/>
      </w:pPr>
    </w:p>
    <w:p w:rsidR="00CE0096" w:rsidRDefault="00CE0096" w:rsidP="00AD682B">
      <w:pPr>
        <w:ind w:left="2160"/>
        <w:jc w:val="left"/>
      </w:pPr>
      <w:r>
        <w:t>NGÀNH</w:t>
      </w:r>
      <w:r w:rsidR="00A05B84">
        <w:t>_</w:t>
      </w:r>
      <w:r>
        <w:t>HỌC</w:t>
      </w:r>
    </w:p>
    <w:tbl>
      <w:tblPr>
        <w:tblStyle w:val="TableGrid"/>
        <w:tblW w:w="0" w:type="auto"/>
        <w:tblInd w:w="2160" w:type="dxa"/>
        <w:tblLook w:val="04A0"/>
      </w:tblPr>
      <w:tblGrid>
        <w:gridCol w:w="1243"/>
        <w:gridCol w:w="1260"/>
        <w:gridCol w:w="990"/>
      </w:tblGrid>
      <w:tr w:rsidR="00C06C85" w:rsidTr="00AD682B">
        <w:trPr>
          <w:trHeight w:val="395"/>
        </w:trPr>
        <w:tc>
          <w:tcPr>
            <w:tcW w:w="1243" w:type="dxa"/>
          </w:tcPr>
          <w:p w:rsidR="00C06C85" w:rsidRPr="006A6586" w:rsidRDefault="005001A2" w:rsidP="009236B5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1" style="position:absolute;margin-left:16.25pt;margin-top:15.05pt;width:53.5pt;height:53.25pt;z-index:251670528" coordsize="1070,1065" path="m1070,1065c705,959,340,853,170,675,,497,25,248,50,e" filled="f">
                  <v:stroke endarrow="open" endarrowwidth="wide" endarrowlength="long"/>
                  <v:path arrowok="t"/>
                </v:shape>
              </w:pict>
            </w:r>
            <w:r w:rsidR="00C06C85" w:rsidRPr="006A6586">
              <w:rPr>
                <w:b/>
                <w:u w:val="single"/>
              </w:rPr>
              <w:t>MãNgành</w:t>
            </w:r>
          </w:p>
        </w:tc>
        <w:tc>
          <w:tcPr>
            <w:tcW w:w="1260" w:type="dxa"/>
          </w:tcPr>
          <w:p w:rsidR="00C06C85" w:rsidRDefault="00C06C85" w:rsidP="009236B5">
            <w:pPr>
              <w:jc w:val="left"/>
            </w:pPr>
            <w:r>
              <w:t>TênNgành</w:t>
            </w:r>
          </w:p>
        </w:tc>
        <w:tc>
          <w:tcPr>
            <w:tcW w:w="990" w:type="dxa"/>
          </w:tcPr>
          <w:p w:rsidR="00C06C85" w:rsidRDefault="00C06C85" w:rsidP="009236B5">
            <w:pPr>
              <w:jc w:val="left"/>
            </w:pPr>
            <w:r>
              <w:t>TổngSố</w:t>
            </w:r>
          </w:p>
        </w:tc>
      </w:tr>
    </w:tbl>
    <w:p w:rsidR="00CE0096" w:rsidRDefault="00CE0096" w:rsidP="009236B5">
      <w:pPr>
        <w:jc w:val="left"/>
      </w:pPr>
    </w:p>
    <w:p w:rsidR="00D4508C" w:rsidRDefault="00D4508C" w:rsidP="005E3476">
      <w:pPr>
        <w:jc w:val="left"/>
      </w:pPr>
    </w:p>
    <w:p w:rsidR="00A05B84" w:rsidRDefault="00A05B84" w:rsidP="00AD682B">
      <w:pPr>
        <w:ind w:left="3600"/>
        <w:jc w:val="left"/>
      </w:pPr>
      <w:r>
        <w:t>CHI_TIẾ</w:t>
      </w:r>
      <w:r w:rsidR="006709BC">
        <w:t>T_NGÀNH</w:t>
      </w:r>
    </w:p>
    <w:tbl>
      <w:tblPr>
        <w:tblStyle w:val="TableGrid"/>
        <w:tblW w:w="0" w:type="auto"/>
        <w:tblInd w:w="3600" w:type="dxa"/>
        <w:tblLook w:val="04A0"/>
      </w:tblPr>
      <w:tblGrid>
        <w:gridCol w:w="1243"/>
        <w:gridCol w:w="910"/>
      </w:tblGrid>
      <w:tr w:rsidR="005F7188" w:rsidTr="00AD682B">
        <w:trPr>
          <w:trHeight w:val="350"/>
        </w:trPr>
        <w:tc>
          <w:tcPr>
            <w:tcW w:w="1243" w:type="dxa"/>
          </w:tcPr>
          <w:p w:rsidR="005F7188" w:rsidRPr="00372512" w:rsidRDefault="005001A2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u w:val="single"/>
              </w:rPr>
              <w:pict>
                <v:shape id="_x0000_s1052" style="position:absolute;margin-left:38.15pt;margin-top:13.65pt;width:30.85pt;height:54pt;z-index:251671552" coordsize="617,1080" path="m512,c256,82,,165,17,345v17,180,308,457,600,735e" filled="f">
                  <v:stroke endarrow="open" endarrowwidth="wide" endarrowlength="long"/>
                  <v:path arrowok="t"/>
                </v:shape>
              </w:pict>
            </w:r>
            <w:r w:rsidR="005F7188" w:rsidRPr="00372512">
              <w:rPr>
                <w:b/>
                <w:color w:val="E36C0A" w:themeColor="accent6" w:themeShade="BF"/>
                <w:u w:val="single"/>
              </w:rPr>
              <w:t>MãNgành</w:t>
            </w:r>
          </w:p>
        </w:tc>
        <w:tc>
          <w:tcPr>
            <w:tcW w:w="900" w:type="dxa"/>
          </w:tcPr>
          <w:p w:rsidR="005F7188" w:rsidRPr="000E3F9A" w:rsidRDefault="005F7188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0E3F9A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</w:tr>
    </w:tbl>
    <w:p w:rsidR="006709BC" w:rsidRDefault="006709BC" w:rsidP="005E3476">
      <w:pPr>
        <w:jc w:val="left"/>
      </w:pPr>
    </w:p>
    <w:p w:rsidR="005F7188" w:rsidRDefault="005F7188" w:rsidP="005E3476">
      <w:pPr>
        <w:jc w:val="left"/>
      </w:pPr>
    </w:p>
    <w:p w:rsidR="005F7188" w:rsidRDefault="005F7188" w:rsidP="002E166A">
      <w:pPr>
        <w:ind w:left="5040"/>
        <w:jc w:val="left"/>
      </w:pPr>
      <w:r>
        <w:t>CHUYÊN_ĐỀ</w:t>
      </w:r>
    </w:p>
    <w:tbl>
      <w:tblPr>
        <w:tblStyle w:val="TableGrid"/>
        <w:tblW w:w="0" w:type="auto"/>
        <w:tblInd w:w="5040" w:type="dxa"/>
        <w:tblLook w:val="04A0"/>
      </w:tblPr>
      <w:tblGrid>
        <w:gridCol w:w="918"/>
        <w:gridCol w:w="923"/>
      </w:tblGrid>
      <w:tr w:rsidR="005F7188" w:rsidTr="002E166A">
        <w:trPr>
          <w:trHeight w:val="305"/>
        </w:trPr>
        <w:tc>
          <w:tcPr>
            <w:tcW w:w="918" w:type="dxa"/>
          </w:tcPr>
          <w:p w:rsidR="005F7188" w:rsidRPr="006A6586" w:rsidRDefault="005001A2" w:rsidP="005E3476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3" style="position:absolute;margin-left:-166.1pt;margin-top:11.5pt;width:163.1pt;height:58.15pt;z-index:251672576" coordsize="3262,1163" path="m1132,1110v-66,26,-132,53,-255,-105c754,847,,330,397,165,794,,2028,7,3262,15e" filled="f">
                  <v:stroke endarrow="open" endarrowwidth="wide" endarrowlength="long"/>
                  <v:path arrowok="t"/>
                </v:shape>
              </w:pict>
            </w:r>
            <w:r w:rsidR="005F7188" w:rsidRPr="006A6586">
              <w:rPr>
                <w:b/>
                <w:u w:val="single"/>
              </w:rPr>
              <w:t>MãCĐ</w:t>
            </w:r>
          </w:p>
        </w:tc>
        <w:tc>
          <w:tcPr>
            <w:tcW w:w="923" w:type="dxa"/>
          </w:tcPr>
          <w:p w:rsidR="005F7188" w:rsidRDefault="005F7188" w:rsidP="005E3476">
            <w:pPr>
              <w:jc w:val="left"/>
            </w:pPr>
            <w:r>
              <w:t>TênCĐ</w:t>
            </w:r>
          </w:p>
        </w:tc>
      </w:tr>
    </w:tbl>
    <w:p w:rsidR="005F7188" w:rsidRDefault="005F7188" w:rsidP="005E3476">
      <w:pPr>
        <w:jc w:val="left"/>
      </w:pPr>
    </w:p>
    <w:p w:rsidR="005F7188" w:rsidRDefault="005F7188" w:rsidP="005E3476">
      <w:pPr>
        <w:jc w:val="left"/>
      </w:pPr>
    </w:p>
    <w:p w:rsidR="005F7188" w:rsidRDefault="005F7188" w:rsidP="00AD682B">
      <w:pPr>
        <w:ind w:left="2880"/>
        <w:jc w:val="left"/>
      </w:pPr>
      <w:r>
        <w:t>CHUYÊN_ĐỀ_MỞ</w:t>
      </w:r>
    </w:p>
    <w:tbl>
      <w:tblPr>
        <w:tblStyle w:val="TableGrid"/>
        <w:tblW w:w="0" w:type="auto"/>
        <w:tblInd w:w="2880" w:type="dxa"/>
        <w:tblLook w:val="04A0"/>
      </w:tblPr>
      <w:tblGrid>
        <w:gridCol w:w="918"/>
        <w:gridCol w:w="590"/>
        <w:gridCol w:w="710"/>
        <w:gridCol w:w="923"/>
      </w:tblGrid>
      <w:tr w:rsidR="005F7188" w:rsidTr="00AD682B">
        <w:trPr>
          <w:trHeight w:val="350"/>
        </w:trPr>
        <w:tc>
          <w:tcPr>
            <w:tcW w:w="918" w:type="dxa"/>
          </w:tcPr>
          <w:p w:rsidR="005F7188" w:rsidRPr="00372512" w:rsidRDefault="00937461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372512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  <w:tc>
          <w:tcPr>
            <w:tcW w:w="590" w:type="dxa"/>
          </w:tcPr>
          <w:p w:rsidR="005F7188" w:rsidRPr="006A6586" w:rsidRDefault="00937461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HK</w:t>
            </w:r>
          </w:p>
        </w:tc>
        <w:tc>
          <w:tcPr>
            <w:tcW w:w="710" w:type="dxa"/>
          </w:tcPr>
          <w:p w:rsidR="005F7188" w:rsidRPr="006A6586" w:rsidRDefault="00937461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Năm</w:t>
            </w:r>
          </w:p>
        </w:tc>
        <w:tc>
          <w:tcPr>
            <w:tcW w:w="923" w:type="dxa"/>
          </w:tcPr>
          <w:p w:rsidR="005F7188" w:rsidRDefault="00937461" w:rsidP="005E3476">
            <w:pPr>
              <w:jc w:val="left"/>
            </w:pPr>
            <w:r>
              <w:t>SL_SV</w:t>
            </w:r>
          </w:p>
        </w:tc>
      </w:tr>
    </w:tbl>
    <w:p w:rsidR="005F7188" w:rsidRDefault="005001A2" w:rsidP="005E3476">
      <w:pPr>
        <w:jc w:val="left"/>
      </w:pPr>
      <w:r>
        <w:rPr>
          <w:noProof/>
        </w:rPr>
        <w:pict>
          <v:shape id="_x0000_s1054" style="position:absolute;margin-left:124.25pt;margin-top:.35pt;width:22pt;height:45pt;z-index:251673600;mso-position-horizontal-relative:text;mso-position-vertical-relative:text" coordsize="440,900" path="m,900c41,802,82,705,155,555,228,405,385,100,440,e" filled="f">
            <v:stroke endarrow="open" endarrowwidth="wide" endarrowlength="long"/>
            <v:path arrowok="t"/>
          </v:shape>
        </w:pict>
      </w:r>
    </w:p>
    <w:p w:rsidR="00262EE0" w:rsidRDefault="00262EE0" w:rsidP="005E3476">
      <w:pPr>
        <w:jc w:val="left"/>
      </w:pPr>
    </w:p>
    <w:p w:rsidR="00262EE0" w:rsidRDefault="00262EE0" w:rsidP="005E3476">
      <w:pPr>
        <w:jc w:val="left"/>
      </w:pPr>
      <w:r>
        <w:t>ĐĂNG_KÝ</w:t>
      </w:r>
    </w:p>
    <w:tbl>
      <w:tblPr>
        <w:tblStyle w:val="TableGrid"/>
        <w:tblW w:w="0" w:type="auto"/>
        <w:tblLook w:val="04A0"/>
      </w:tblPr>
      <w:tblGrid>
        <w:gridCol w:w="870"/>
        <w:gridCol w:w="615"/>
        <w:gridCol w:w="720"/>
        <w:gridCol w:w="910"/>
        <w:gridCol w:w="1083"/>
        <w:gridCol w:w="750"/>
      </w:tblGrid>
      <w:tr w:rsidR="00262EE0" w:rsidTr="006A6586">
        <w:trPr>
          <w:trHeight w:val="323"/>
        </w:trPr>
        <w:tc>
          <w:tcPr>
            <w:tcW w:w="843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MãSV</w:t>
            </w:r>
          </w:p>
        </w:tc>
        <w:tc>
          <w:tcPr>
            <w:tcW w:w="615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HK</w:t>
            </w:r>
          </w:p>
        </w:tc>
        <w:tc>
          <w:tcPr>
            <w:tcW w:w="720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Năm</w:t>
            </w:r>
          </w:p>
        </w:tc>
        <w:tc>
          <w:tcPr>
            <w:tcW w:w="900" w:type="dxa"/>
          </w:tcPr>
          <w:p w:rsidR="00262EE0" w:rsidRPr="00372512" w:rsidRDefault="00262EE0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372512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  <w:tc>
          <w:tcPr>
            <w:tcW w:w="1083" w:type="dxa"/>
          </w:tcPr>
          <w:p w:rsidR="00262EE0" w:rsidRDefault="00262EE0" w:rsidP="005E3476">
            <w:pPr>
              <w:jc w:val="left"/>
            </w:pPr>
            <w:r>
              <w:t>NgàyĐK</w:t>
            </w:r>
          </w:p>
        </w:tc>
        <w:tc>
          <w:tcPr>
            <w:tcW w:w="750" w:type="dxa"/>
          </w:tcPr>
          <w:p w:rsidR="00262EE0" w:rsidRDefault="00262EE0" w:rsidP="005E3476">
            <w:pPr>
              <w:jc w:val="left"/>
            </w:pPr>
            <w:r>
              <w:t>Điểm</w:t>
            </w:r>
          </w:p>
        </w:tc>
      </w:tr>
    </w:tbl>
    <w:p w:rsidR="00262EE0" w:rsidRDefault="00262EE0" w:rsidP="005E3476">
      <w:pPr>
        <w:jc w:val="left"/>
      </w:pPr>
    </w:p>
    <w:sectPr w:rsidR="00262EE0" w:rsidSect="000F7518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2C1C" w:rsidRDefault="00AE2C1C" w:rsidP="009343BE">
      <w:r>
        <w:separator/>
      </w:r>
    </w:p>
  </w:endnote>
  <w:endnote w:type="continuationSeparator" w:id="1">
    <w:p w:rsidR="00AE2C1C" w:rsidRDefault="00AE2C1C" w:rsidP="009343B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2C1C" w:rsidRDefault="00AE2C1C" w:rsidP="009343BE">
      <w:r>
        <w:separator/>
      </w:r>
    </w:p>
  </w:footnote>
  <w:footnote w:type="continuationSeparator" w:id="1">
    <w:p w:rsidR="00AE2C1C" w:rsidRDefault="00AE2C1C" w:rsidP="009343B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A65" w:rsidRDefault="00120A65">
    <w:pPr>
      <w:pStyle w:val="Header"/>
    </w:pPr>
  </w:p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/>
    </w:tblPr>
    <w:tblGrid>
      <w:gridCol w:w="1368"/>
      <w:gridCol w:w="5670"/>
      <w:gridCol w:w="2700"/>
    </w:tblGrid>
    <w:tr w:rsidR="00120A65" w:rsidTr="003B6745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720"/>
              <w:tab w:val="right" w:pos="10530"/>
            </w:tabs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1" name="Picture 1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>Trường:</w:t>
          </w:r>
          <w:r>
            <w:tab/>
            <w:t>Đại học Khoa học Tự nhiên</w:t>
          </w:r>
        </w:p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 xml:space="preserve">Khoa: </w:t>
          </w:r>
          <w:r>
            <w:tab/>
            <w:t>Công nghệ Thông tin</w:t>
          </w:r>
        </w:p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 xml:space="preserve">Bộ môn: </w:t>
          </w:r>
          <w:r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1242"/>
              <w:tab w:val="right" w:pos="10530"/>
            </w:tabs>
          </w:pPr>
          <w:r>
            <w:t xml:space="preserve">Bài tập: </w:t>
          </w:r>
          <w:r>
            <w:tab/>
            <w:t xml:space="preserve">Tuần </w:t>
          </w:r>
          <w:r w:rsidR="008139DC">
            <w:t>#3</w:t>
          </w:r>
        </w:p>
        <w:p w:rsidR="00120A65" w:rsidRDefault="00120A65" w:rsidP="003B6745">
          <w:pPr>
            <w:pStyle w:val="Header"/>
            <w:tabs>
              <w:tab w:val="left" w:pos="1242"/>
              <w:tab w:val="right" w:pos="10530"/>
            </w:tabs>
          </w:pPr>
          <w:r>
            <w:t>Thờ</w:t>
          </w:r>
          <w:r w:rsidR="008139DC">
            <w:t>i gian:</w:t>
          </w:r>
          <w:r w:rsidR="008139DC">
            <w:tab/>
            <w:t>03-10</w:t>
          </w:r>
          <w:r>
            <w:t>-2011</w:t>
          </w:r>
        </w:p>
      </w:tc>
    </w:tr>
  </w:tbl>
  <w:p w:rsidR="00120A65" w:rsidRDefault="00120A65" w:rsidP="00120A65">
    <w:pPr>
      <w:pStyle w:val="Header"/>
      <w:tabs>
        <w:tab w:val="left" w:pos="720"/>
        <w:tab w:val="right" w:pos="10530"/>
      </w:tabs>
    </w:pPr>
  </w:p>
  <w:p w:rsidR="00120A65" w:rsidRDefault="00120A65">
    <w:pPr>
      <w:pStyle w:val="Header"/>
    </w:pPr>
  </w:p>
  <w:p w:rsidR="00120A65" w:rsidRDefault="00120A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B1C0854"/>
    <w:multiLevelType w:val="hybridMultilevel"/>
    <w:tmpl w:val="0CDA821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/>
  <w:rsids>
    <w:rsidRoot w:val="008B08FA"/>
    <w:rsid w:val="000221EB"/>
    <w:rsid w:val="00026FC4"/>
    <w:rsid w:val="00031536"/>
    <w:rsid w:val="00031FFA"/>
    <w:rsid w:val="0004274A"/>
    <w:rsid w:val="00052135"/>
    <w:rsid w:val="0005559D"/>
    <w:rsid w:val="000953F3"/>
    <w:rsid w:val="00097995"/>
    <w:rsid w:val="000A44EC"/>
    <w:rsid w:val="000B36C0"/>
    <w:rsid w:val="000B6996"/>
    <w:rsid w:val="000C5931"/>
    <w:rsid w:val="000D4224"/>
    <w:rsid w:val="000E3F9A"/>
    <w:rsid w:val="000F7518"/>
    <w:rsid w:val="00114CBB"/>
    <w:rsid w:val="00120A65"/>
    <w:rsid w:val="00126832"/>
    <w:rsid w:val="00134100"/>
    <w:rsid w:val="0017322E"/>
    <w:rsid w:val="00176BC1"/>
    <w:rsid w:val="00184867"/>
    <w:rsid w:val="0019792F"/>
    <w:rsid w:val="001C13CD"/>
    <w:rsid w:val="001C6730"/>
    <w:rsid w:val="001F0584"/>
    <w:rsid w:val="001F4AF8"/>
    <w:rsid w:val="001F4C89"/>
    <w:rsid w:val="001F5DA2"/>
    <w:rsid w:val="002200EB"/>
    <w:rsid w:val="0024725A"/>
    <w:rsid w:val="0025607E"/>
    <w:rsid w:val="00256794"/>
    <w:rsid w:val="00262EE0"/>
    <w:rsid w:val="00283B59"/>
    <w:rsid w:val="00285B1D"/>
    <w:rsid w:val="002964C5"/>
    <w:rsid w:val="00296A4E"/>
    <w:rsid w:val="002978C4"/>
    <w:rsid w:val="002C1B19"/>
    <w:rsid w:val="002E166A"/>
    <w:rsid w:val="002E21FF"/>
    <w:rsid w:val="003016A1"/>
    <w:rsid w:val="00372512"/>
    <w:rsid w:val="0038453A"/>
    <w:rsid w:val="00390065"/>
    <w:rsid w:val="00390ED8"/>
    <w:rsid w:val="003A4449"/>
    <w:rsid w:val="003C6275"/>
    <w:rsid w:val="003D630D"/>
    <w:rsid w:val="003D77FD"/>
    <w:rsid w:val="003D7F31"/>
    <w:rsid w:val="00426BAC"/>
    <w:rsid w:val="00433B42"/>
    <w:rsid w:val="00466F79"/>
    <w:rsid w:val="00481CD4"/>
    <w:rsid w:val="0049623B"/>
    <w:rsid w:val="004A03D4"/>
    <w:rsid w:val="004A3F04"/>
    <w:rsid w:val="004C538F"/>
    <w:rsid w:val="004D4D72"/>
    <w:rsid w:val="004F10A5"/>
    <w:rsid w:val="005001A2"/>
    <w:rsid w:val="005253DF"/>
    <w:rsid w:val="00551BB3"/>
    <w:rsid w:val="00555B9F"/>
    <w:rsid w:val="00556C39"/>
    <w:rsid w:val="00556D77"/>
    <w:rsid w:val="005757FD"/>
    <w:rsid w:val="005758AA"/>
    <w:rsid w:val="0057617A"/>
    <w:rsid w:val="005803D2"/>
    <w:rsid w:val="005D4EE4"/>
    <w:rsid w:val="005D7A1C"/>
    <w:rsid w:val="005E3476"/>
    <w:rsid w:val="005F2A1E"/>
    <w:rsid w:val="005F7188"/>
    <w:rsid w:val="00630762"/>
    <w:rsid w:val="006308A5"/>
    <w:rsid w:val="006709BC"/>
    <w:rsid w:val="00675D2D"/>
    <w:rsid w:val="006835B7"/>
    <w:rsid w:val="006852A6"/>
    <w:rsid w:val="006874C0"/>
    <w:rsid w:val="006A6586"/>
    <w:rsid w:val="006B14A4"/>
    <w:rsid w:val="006B2917"/>
    <w:rsid w:val="006F7380"/>
    <w:rsid w:val="00711C93"/>
    <w:rsid w:val="00712F6D"/>
    <w:rsid w:val="0071737C"/>
    <w:rsid w:val="00736F8D"/>
    <w:rsid w:val="00751853"/>
    <w:rsid w:val="00772B86"/>
    <w:rsid w:val="00773D6B"/>
    <w:rsid w:val="00774A5B"/>
    <w:rsid w:val="00781C72"/>
    <w:rsid w:val="007A14F1"/>
    <w:rsid w:val="007A4E2B"/>
    <w:rsid w:val="007C7048"/>
    <w:rsid w:val="007D2630"/>
    <w:rsid w:val="007D3F1A"/>
    <w:rsid w:val="008139DC"/>
    <w:rsid w:val="008250CD"/>
    <w:rsid w:val="0083574F"/>
    <w:rsid w:val="00852BD6"/>
    <w:rsid w:val="00866B08"/>
    <w:rsid w:val="00883FE5"/>
    <w:rsid w:val="00887554"/>
    <w:rsid w:val="008B08FA"/>
    <w:rsid w:val="008E59AE"/>
    <w:rsid w:val="009153E6"/>
    <w:rsid w:val="009236B5"/>
    <w:rsid w:val="009343BE"/>
    <w:rsid w:val="00937461"/>
    <w:rsid w:val="0095102B"/>
    <w:rsid w:val="00951051"/>
    <w:rsid w:val="00962DED"/>
    <w:rsid w:val="009779F9"/>
    <w:rsid w:val="00985FC2"/>
    <w:rsid w:val="00995FF7"/>
    <w:rsid w:val="009A1606"/>
    <w:rsid w:val="009B63AC"/>
    <w:rsid w:val="009E1D9C"/>
    <w:rsid w:val="009E77CC"/>
    <w:rsid w:val="009F0A3D"/>
    <w:rsid w:val="00A05B84"/>
    <w:rsid w:val="00A131F1"/>
    <w:rsid w:val="00A26088"/>
    <w:rsid w:val="00A3099B"/>
    <w:rsid w:val="00A37536"/>
    <w:rsid w:val="00A60602"/>
    <w:rsid w:val="00A62597"/>
    <w:rsid w:val="00A71C5E"/>
    <w:rsid w:val="00A86566"/>
    <w:rsid w:val="00A94B88"/>
    <w:rsid w:val="00AB07F5"/>
    <w:rsid w:val="00AB2F09"/>
    <w:rsid w:val="00AC3582"/>
    <w:rsid w:val="00AC6CA1"/>
    <w:rsid w:val="00AD1151"/>
    <w:rsid w:val="00AD682B"/>
    <w:rsid w:val="00AE0A44"/>
    <w:rsid w:val="00AE0ED4"/>
    <w:rsid w:val="00AE2C1C"/>
    <w:rsid w:val="00AF3C31"/>
    <w:rsid w:val="00B02CC4"/>
    <w:rsid w:val="00B04B32"/>
    <w:rsid w:val="00B077AE"/>
    <w:rsid w:val="00B358DF"/>
    <w:rsid w:val="00B64307"/>
    <w:rsid w:val="00B705C7"/>
    <w:rsid w:val="00B80930"/>
    <w:rsid w:val="00BA7C94"/>
    <w:rsid w:val="00BB3A09"/>
    <w:rsid w:val="00BD7397"/>
    <w:rsid w:val="00BE1762"/>
    <w:rsid w:val="00BF28DE"/>
    <w:rsid w:val="00BF5C46"/>
    <w:rsid w:val="00C06C85"/>
    <w:rsid w:val="00C07973"/>
    <w:rsid w:val="00C22EA2"/>
    <w:rsid w:val="00C23367"/>
    <w:rsid w:val="00C26E6C"/>
    <w:rsid w:val="00C42C75"/>
    <w:rsid w:val="00C435BD"/>
    <w:rsid w:val="00C72CA1"/>
    <w:rsid w:val="00C81488"/>
    <w:rsid w:val="00C83525"/>
    <w:rsid w:val="00C87014"/>
    <w:rsid w:val="00CB2C6C"/>
    <w:rsid w:val="00CE0096"/>
    <w:rsid w:val="00CE5A1A"/>
    <w:rsid w:val="00D05B38"/>
    <w:rsid w:val="00D4508C"/>
    <w:rsid w:val="00D450B5"/>
    <w:rsid w:val="00D51FFF"/>
    <w:rsid w:val="00D5323F"/>
    <w:rsid w:val="00D72DD4"/>
    <w:rsid w:val="00DA5E35"/>
    <w:rsid w:val="00DB25E3"/>
    <w:rsid w:val="00E05BD8"/>
    <w:rsid w:val="00E066B6"/>
    <w:rsid w:val="00E27C3F"/>
    <w:rsid w:val="00E63F46"/>
    <w:rsid w:val="00E66878"/>
    <w:rsid w:val="00E80608"/>
    <w:rsid w:val="00E843FA"/>
    <w:rsid w:val="00E960A9"/>
    <w:rsid w:val="00EB4D77"/>
    <w:rsid w:val="00EC5772"/>
    <w:rsid w:val="00ED0BAA"/>
    <w:rsid w:val="00F3777D"/>
    <w:rsid w:val="00F40165"/>
    <w:rsid w:val="00F449F9"/>
    <w:rsid w:val="00F46FB0"/>
    <w:rsid w:val="00F70EAF"/>
    <w:rsid w:val="00F71B75"/>
    <w:rsid w:val="00F769A5"/>
    <w:rsid w:val="00F91666"/>
    <w:rsid w:val="00F94A73"/>
    <w:rsid w:val="00FC03BF"/>
    <w:rsid w:val="00FC4E0B"/>
    <w:rsid w:val="00FD2D52"/>
    <w:rsid w:val="00FD6875"/>
    <w:rsid w:val="00FE58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D77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nhideWhenUsed/>
    <w:rsid w:val="009343B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343BE"/>
  </w:style>
  <w:style w:type="paragraph" w:styleId="Footer">
    <w:name w:val="footer"/>
    <w:basedOn w:val="Normal"/>
    <w:link w:val="FooterChar"/>
    <w:uiPriority w:val="99"/>
    <w:semiHidden/>
    <w:unhideWhenUsed/>
    <w:rsid w:val="009343B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43BE"/>
  </w:style>
  <w:style w:type="paragraph" w:styleId="BalloonText">
    <w:name w:val="Balloon Text"/>
    <w:basedOn w:val="Normal"/>
    <w:link w:val="BalloonTextChar"/>
    <w:uiPriority w:val="99"/>
    <w:semiHidden/>
    <w:unhideWhenUsed/>
    <w:rsid w:val="00120A6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0A6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22EA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</TotalTime>
  <Pages>7</Pages>
  <Words>233</Words>
  <Characters>133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HAO</dc:creator>
  <cp:lastModifiedBy>JML</cp:lastModifiedBy>
  <cp:revision>94</cp:revision>
  <dcterms:created xsi:type="dcterms:W3CDTF">2011-10-01T17:54:00Z</dcterms:created>
  <dcterms:modified xsi:type="dcterms:W3CDTF">2011-10-02T13:39:00Z</dcterms:modified>
</cp:coreProperties>
</file>